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-495570939"/>
        <w:docPartObj>
          <w:docPartGallery w:val="Cover Pages"/>
          <w:docPartUnique/>
        </w:docPartObj>
      </w:sdtPr>
      <w:sdtContent>
        <w:p w14:paraId="4CB9AA42" w14:textId="6A5C47CE" w:rsidR="00424C12" w:rsidRDefault="00424C12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2336" behindDoc="0" locked="0" layoutInCell="1" allowOverlap="1" wp14:anchorId="09C5775A" wp14:editId="77807535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Gruppe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Rechteck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Rechteck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9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70FCB378" id="Gruppe 149" o:spid="_x0000_s1026" style="position:absolute;margin-left:0;margin-top:0;width:8in;height:95.7pt;z-index:251662336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">
                    <v:shape id="Rechteck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" path="m,l7312660,r,1129665l3619500,733425,,1091565,,xe" fillcolor="#4472c4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Rechteck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" stroked="f" strokeweight="1pt">
                      <v:fill r:id="rId10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161D7754" wp14:editId="03779BC6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1800</wp14:pctPosVOffset>
                        </wp:positionV>
                      </mc:Choice>
                      <mc:Fallback>
                        <wp:positionV relativeFrom="page">
                          <wp:posOffset>8745855</wp:posOffset>
                        </wp:positionV>
                      </mc:Fallback>
                    </mc:AlternateContent>
                    <wp:extent cx="7315200" cy="914400"/>
                    <wp:effectExtent l="0" t="0" r="0" b="8255"/>
                    <wp:wrapSquare wrapText="bothSides"/>
                    <wp:docPr id="152" name="Textfeld 1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595959" w:themeColor="text1" w:themeTint="A6"/>
                                    <w:sz w:val="32"/>
                                    <w:szCs w:val="32"/>
                                  </w:rPr>
                                  <w:alias w:val="Autor"/>
                                  <w:tag w:val=""/>
                                  <w:id w:val="789243997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Content>
                                  <w:p w14:paraId="3126C3D4" w14:textId="10EF9DE6" w:rsidR="00B113AC" w:rsidRDefault="00B113AC">
                                    <w:pPr>
                                      <w:pStyle w:val="KeinLeerraum"/>
                                      <w:jc w:val="right"/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</w:pPr>
                                    <w:r w:rsidRPr="0048597B">
                                      <w:rPr>
                                        <w:color w:val="595959" w:themeColor="text1" w:themeTint="A6"/>
                                        <w:sz w:val="32"/>
                                        <w:szCs w:val="32"/>
                                      </w:rPr>
                                      <w:t>Nils Liefländer, Alexander Schäfer</w:t>
                                    </w:r>
                                  </w:p>
                                </w:sdtContent>
                              </w:sdt>
                              <w:p w14:paraId="3733594F" w14:textId="66AE737E" w:rsidR="00B113AC" w:rsidRPr="0048597B" w:rsidRDefault="00B113AC">
                                <w:pPr>
                                  <w:pStyle w:val="KeinLeerraum"/>
                                  <w:jc w:val="right"/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</w:pPr>
                                <w:sdt>
                                  <w:sdtPr>
                                    <w:rPr>
                                      <w:color w:val="595959" w:themeColor="text1" w:themeTint="A6"/>
                                      <w:sz w:val="18"/>
                                      <w:szCs w:val="18"/>
                                    </w:rPr>
                                    <w:alias w:val="E-Mail"/>
                                    <w:tag w:val="E-Mail"/>
                                    <w:id w:val="942260680"/>
                                    <w:dataBinding w:prefixMappings="xmlns:ns0='http://schemas.microsoft.com/office/2006/coverPageProps' " w:xpath="/ns0:CoverPageProperties[1]/ns0:CompanyEmail[1]" w:storeItemID="{55AF091B-3C7A-41E3-B477-F2FDAA23CFDA}"/>
                                    <w:text/>
                                  </w:sdtPr>
                                  <w:sdtContent>
                                    <w:proofErr w:type="gramStart"/>
                                    <w:r w:rsidRPr="0048597B">
                                      <w:rPr>
                                        <w:color w:val="595959" w:themeColor="text1" w:themeTint="A6"/>
                                        <w:sz w:val="18"/>
                                        <w:szCs w:val="18"/>
                                      </w:rPr>
                                      <w:t>lieflaender.nils@fh-swf.de</w:t>
                                    </w:r>
                                    <w:r>
                                      <w:rPr>
                                        <w:color w:val="595959" w:themeColor="text1" w:themeTint="A6"/>
                                        <w:sz w:val="18"/>
                                        <w:szCs w:val="18"/>
                                      </w:rPr>
                                      <w:t xml:space="preserve"> </w:t>
                                    </w:r>
                                    <w:r w:rsidRPr="0048597B">
                                      <w:rPr>
                                        <w:color w:val="595959" w:themeColor="text1" w:themeTint="A6"/>
                                        <w:sz w:val="18"/>
                                        <w:szCs w:val="18"/>
                                      </w:rPr>
                                      <w:t xml:space="preserve"> Schaefer.</w:t>
                                    </w:r>
                                    <w:r>
                                      <w:rPr>
                                        <w:color w:val="595959" w:themeColor="text1" w:themeTint="A6"/>
                                        <w:sz w:val="18"/>
                                        <w:szCs w:val="18"/>
                                      </w:rPr>
                                      <w:t>alexander2@fh-swf.de</w:t>
                                    </w:r>
                                    <w:proofErr w:type="gramEnd"/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9200</wp14:pctHeight>
                    </wp14:sizeRelV>
                  </wp:anchor>
                </w:drawing>
              </mc:Choice>
              <mc:Fallback>
                <w:pict>
                  <v:shapetype w14:anchorId="161D7754" id="_x0000_t202" coordsize="21600,21600" o:spt="202" path="m,l,21600r21600,l21600,xe">
                    <v:stroke joinstyle="miter"/>
                    <v:path gradientshapeok="t" o:connecttype="rect"/>
                  </v:shapetype>
                  <v:shape id="Textfeld 152" o:spid="_x0000_s1026" type="#_x0000_t202" style="position:absolute;margin-left:0;margin-top:0;width:8in;height:1in;z-index:251660288;visibility:visible;mso-wrap-style:square;mso-width-percent:941;mso-height-percent:92;mso-top-percent:818;mso-wrap-distance-left:9pt;mso-wrap-distance-top:0;mso-wrap-distance-right:9pt;mso-wrap-distance-bottom:0;mso-position-horizontal:center;mso-position-horizontal-relative:page;mso-position-vertical-relative:page;mso-width-percent:941;mso-height-percent:92;mso-top-percent:818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" filled="f" stroked="f" strokeweight=".5pt">
                    <v:textbox inset="126pt,0,54pt,0">
                      <w:txbxContent>
                        <w:sdt>
                          <w:sdtPr>
                            <w:rPr>
                              <w:color w:val="595959" w:themeColor="text1" w:themeTint="A6"/>
                              <w:sz w:val="32"/>
                              <w:szCs w:val="32"/>
                            </w:rPr>
                            <w:alias w:val="Autor"/>
                            <w:tag w:val=""/>
                            <w:id w:val="789243997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14:paraId="3126C3D4" w14:textId="10EF9DE6" w:rsidR="00B113AC" w:rsidRDefault="00B113AC">
                              <w:pPr>
                                <w:pStyle w:val="KeinLeerraum"/>
                                <w:jc w:val="right"/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</w:pPr>
                              <w:r w:rsidRPr="0048597B">
                                <w:rPr>
                                  <w:color w:val="595959" w:themeColor="text1" w:themeTint="A6"/>
                                  <w:sz w:val="32"/>
                                  <w:szCs w:val="32"/>
                                </w:rPr>
                                <w:t>Nils Liefländer, Alexander Schäfer</w:t>
                              </w:r>
                            </w:p>
                          </w:sdtContent>
                        </w:sdt>
                        <w:p w14:paraId="3733594F" w14:textId="66AE737E" w:rsidR="00B113AC" w:rsidRPr="0048597B" w:rsidRDefault="00B113AC">
                          <w:pPr>
                            <w:pStyle w:val="KeinLeerraum"/>
                            <w:jc w:val="right"/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</w:pPr>
                          <w:sdt>
                            <w:sdtPr>
                              <w:rPr>
                                <w:color w:val="595959" w:themeColor="text1" w:themeTint="A6"/>
                                <w:sz w:val="18"/>
                                <w:szCs w:val="18"/>
                              </w:rPr>
                              <w:alias w:val="E-Mail"/>
                              <w:tag w:val="E-Mail"/>
                              <w:id w:val="942260680"/>
                              <w:dataBinding w:prefixMappings="xmlns:ns0='http://schemas.microsoft.com/office/2006/coverPageProps' " w:xpath="/ns0:CoverPageProperties[1]/ns0:CompanyEmail[1]" w:storeItemID="{55AF091B-3C7A-41E3-B477-F2FDAA23CFDA}"/>
                              <w:text/>
                            </w:sdtPr>
                            <w:sdtContent>
                              <w:proofErr w:type="gramStart"/>
                              <w:r w:rsidRPr="0048597B">
                                <w:rPr>
                                  <w:color w:val="595959" w:themeColor="text1" w:themeTint="A6"/>
                                  <w:sz w:val="18"/>
                                  <w:szCs w:val="18"/>
                                </w:rPr>
                                <w:t>lieflaender.nils@fh-swf.de</w:t>
                              </w:r>
                              <w:r>
                                <w:rPr>
                                  <w:color w:val="595959" w:themeColor="text1" w:themeTint="A6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 w:rsidRPr="0048597B">
                                <w:rPr>
                                  <w:color w:val="595959" w:themeColor="text1" w:themeTint="A6"/>
                                  <w:sz w:val="18"/>
                                  <w:szCs w:val="18"/>
                                </w:rPr>
                                <w:t xml:space="preserve"> Schaefer.</w:t>
                              </w:r>
                              <w:r>
                                <w:rPr>
                                  <w:color w:val="595959" w:themeColor="text1" w:themeTint="A6"/>
                                  <w:sz w:val="18"/>
                                  <w:szCs w:val="18"/>
                                </w:rPr>
                                <w:t>alexander2@fh-swf.de</w:t>
                              </w:r>
                              <w:proofErr w:type="gramEnd"/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1E9FAEA2" wp14:editId="6EFB3D10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0000</wp14:pctPosVOffset>
                        </wp:positionV>
                      </mc:Choice>
                      <mc:Fallback>
                        <wp:positionV relativeFrom="page">
                          <wp:posOffset>7484110</wp:posOffset>
                        </wp:positionV>
                      </mc:Fallback>
                    </mc:AlternateContent>
                    <wp:extent cx="7315200" cy="1009650"/>
                    <wp:effectExtent l="0" t="0" r="0" b="0"/>
                    <wp:wrapSquare wrapText="bothSides"/>
                    <wp:docPr id="153" name="Textfeld 1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10096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41D82C7B" w14:textId="77777777" w:rsidR="00B113AC" w:rsidRDefault="00B113AC">
                                <w:pPr>
                                  <w:pStyle w:val="KeinLeerraum"/>
                                  <w:jc w:val="right"/>
                                  <w:rPr>
                                    <w:color w:val="4472C4" w:themeColor="accent1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</w:rPr>
                                  <w:t>Exposee</w:t>
                                </w:r>
                              </w:p>
                              <w:sdt>
                                <w:sdtPr>
                                  <w:alias w:val="Exposee"/>
                                  <w:tag w:val=""/>
                                  <w:id w:val="1375273687"/>
                                  <w:dataBinding w:prefixMappings="xmlns:ns0='http://schemas.microsoft.com/office/2006/coverPageProps' " w:xpath="/ns0:CoverPageProperties[1]/ns0:Abstract[1]" w:storeItemID="{55AF091B-3C7A-41E3-B477-F2FDAA23CFDA}"/>
                                  <w:text w:multiLine="1"/>
                                </w:sdtPr>
                                <w:sdtContent>
                                  <w:p w14:paraId="1D2F43A0" w14:textId="4D7A6EF8" w:rsidR="00B113AC" w:rsidRDefault="00B113AC">
                                    <w:pPr>
                                      <w:pStyle w:val="KeinLeerraum"/>
                                      <w:jc w:val="right"/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</w:pPr>
                                    <w:r>
                                      <w:t>E</w:t>
                                    </w:r>
                                    <w:r w:rsidRPr="00424C12">
                                      <w:t>in Geschicklichkeitsspiel</w:t>
                                    </w:r>
                                    <w:r>
                                      <w:t>…</w:t>
                                    </w:r>
                                    <w:r w:rsidRPr="00424C12">
                                      <w:t xml:space="preserve"> </w:t>
                                    </w:r>
                                    <w:r>
                                      <w:br/>
                                      <w:t>…</w:t>
                                    </w:r>
                                    <w:r w:rsidRPr="00424C12">
                                      <w:t>in dem 2 Spieler</w:t>
                                    </w:r>
                                    <w:r>
                                      <w:t>…</w:t>
                                    </w:r>
                                    <w:r>
                                      <w:br/>
                                      <w:t>…</w:t>
                                    </w:r>
                                    <w:r w:rsidRPr="00424C12">
                                      <w:t>in einem vertikalen Labyrinth</w:t>
                                    </w:r>
                                    <w:r>
                                      <w:t>…</w:t>
                                    </w:r>
                                    <w:r>
                                      <w:br/>
                                    </w:r>
                                    <w:r w:rsidRPr="00424C12">
                                      <w:t xml:space="preserve"> </w:t>
                                    </w:r>
                                    <w:r>
                                      <w:t>…</w:t>
                                    </w:r>
                                    <w:r w:rsidRPr="00424C12">
                                      <w:t>gegeneinander kämpfen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0000</wp14:pctHeight>
                    </wp14:sizeRelV>
                  </wp:anchor>
                </w:drawing>
              </mc:Choice>
              <mc:Fallback>
                <w:pict>
                  <v:shape w14:anchorId="1E9FAEA2" id="Textfeld 153" o:spid="_x0000_s1027" type="#_x0000_t202" style="position:absolute;margin-left:0;margin-top:0;width:8in;height:79.5pt;z-index:251661312;visibility:visible;mso-wrap-style:square;mso-width-percent:941;mso-height-percent:100;mso-top-percent:700;mso-wrap-distance-left:9pt;mso-wrap-distance-top:0;mso-wrap-distance-right:9pt;mso-wrap-distance-bottom:0;mso-position-horizontal:center;mso-position-horizontal-relative:page;mso-position-vertical-relative:page;mso-width-percent:941;mso-height-percent:100;mso-top-percent:7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" filled="f" stroked="f" strokeweight=".5pt">
                    <v:textbox style="mso-fit-shape-to-text:t" inset="126pt,0,54pt,0">
                      <w:txbxContent>
                        <w:p w14:paraId="41D82C7B" w14:textId="77777777" w:rsidR="00B113AC" w:rsidRDefault="00B113AC">
                          <w:pPr>
                            <w:pStyle w:val="KeinLeerraum"/>
                            <w:jc w:val="right"/>
                            <w:rPr>
                              <w:color w:val="4472C4" w:themeColor="accent1"/>
                              <w:sz w:val="28"/>
                              <w:szCs w:val="28"/>
                            </w:rPr>
                          </w:pPr>
                          <w:r>
                            <w:rPr>
                              <w:color w:val="4472C4" w:themeColor="accent1"/>
                              <w:sz w:val="28"/>
                              <w:szCs w:val="28"/>
                            </w:rPr>
                            <w:t>Exposee</w:t>
                          </w:r>
                        </w:p>
                        <w:sdt>
                          <w:sdtPr>
                            <w:alias w:val="Exposee"/>
                            <w:tag w:val=""/>
                            <w:id w:val="1375273687"/>
                            <w:dataBinding w:prefixMappings="xmlns:ns0='http://schemas.microsoft.com/office/2006/coverPageProps' " w:xpath="/ns0:CoverPageProperties[1]/ns0:Abstract[1]" w:storeItemID="{55AF091B-3C7A-41E3-B477-F2FDAA23CFDA}"/>
                            <w:text w:multiLine="1"/>
                          </w:sdtPr>
                          <w:sdtContent>
                            <w:p w14:paraId="1D2F43A0" w14:textId="4D7A6EF8" w:rsidR="00B113AC" w:rsidRDefault="00B113AC">
                              <w:pPr>
                                <w:pStyle w:val="KeinLeerraum"/>
                                <w:jc w:val="right"/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</w:rPr>
                              </w:pPr>
                              <w:r>
                                <w:t>E</w:t>
                              </w:r>
                              <w:r w:rsidRPr="00424C12">
                                <w:t>in Geschicklichkeitsspiel</w:t>
                              </w:r>
                              <w:r>
                                <w:t>…</w:t>
                              </w:r>
                              <w:r w:rsidRPr="00424C12">
                                <w:t xml:space="preserve"> </w:t>
                              </w:r>
                              <w:r>
                                <w:br/>
                                <w:t>…</w:t>
                              </w:r>
                              <w:r w:rsidRPr="00424C12">
                                <w:t>in dem 2 Spieler</w:t>
                              </w:r>
                              <w:r>
                                <w:t>…</w:t>
                              </w:r>
                              <w:r>
                                <w:br/>
                                <w:t>…</w:t>
                              </w:r>
                              <w:r w:rsidRPr="00424C12">
                                <w:t>in einem vertikalen Labyrinth</w:t>
                              </w:r>
                              <w:r>
                                <w:t>…</w:t>
                              </w:r>
                              <w:r>
                                <w:br/>
                              </w:r>
                              <w:r w:rsidRPr="00424C12">
                                <w:t xml:space="preserve"> </w:t>
                              </w:r>
                              <w:r>
                                <w:t>…</w:t>
                              </w:r>
                              <w:r w:rsidRPr="00424C12">
                                <w:t>gegeneinander kämpfen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37628234" wp14:editId="5929D43D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207385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Textfeld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8355166" w14:textId="1BE4C40D" w:rsidR="00B113AC" w:rsidRDefault="00B113AC">
                                <w:pPr>
                                  <w:jc w:val="right"/>
                                  <w:rPr>
                                    <w:color w:val="4472C4" w:themeColor="accent1"/>
                                    <w:sz w:val="64"/>
                                    <w:szCs w:val="64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4472C4" w:themeColor="accent1"/>
                                      <w:sz w:val="64"/>
                                      <w:szCs w:val="64"/>
                                    </w:rPr>
                                    <w:alias w:val="Titel"/>
                                    <w:tag w:val=""/>
                                    <w:id w:val="630141079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>
                                    <w:rPr>
                                      <w:caps w:val="0"/>
                                    </w:rPr>
                                  </w:sdtEndPr>
                                  <w:sdtContent>
                                    <w:r>
                                      <w:rPr>
                                        <w:caps/>
                                        <w:color w:val="4472C4" w:themeColor="accent1"/>
                                        <w:sz w:val="64"/>
                                        <w:szCs w:val="64"/>
                                      </w:rPr>
                                      <w:t>Ausarbeitung Skriptsprachen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  <w:alias w:val="Untertitel"/>
                                  <w:tag w:val=""/>
                                  <w:id w:val="1759551507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14:paraId="70807FC8" w14:textId="779716CF" w:rsidR="00B113AC" w:rsidRDefault="00B113AC">
                                    <w:pPr>
                                      <w:jc w:val="right"/>
                                      <w:rPr>
                                        <w:smallCaps/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</w:pPr>
                                    <w:r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Entwicklung des Spiels „</w:t>
                                    </w:r>
                                    <w:proofErr w:type="spellStart"/>
                                    <w:r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BattleCastle</w:t>
                                    </w:r>
                                    <w:proofErr w:type="spellEnd"/>
                                    <w:r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“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w14:anchorId="37628234" id="Textfeld 154" o:spid="_x0000_s1028" type="#_x0000_t202" style="position:absolute;margin-left:0;margin-top:0;width:8in;height:286.5pt;z-index:251659264;visibility:visible;mso-wrap-style:square;mso-width-percent:941;mso-height-percent:363;mso-top-percent:300;mso-wrap-distance-left:9pt;mso-wrap-distance-top:0;mso-wrap-distance-right:9pt;mso-wrap-distance-bottom:0;mso-position-horizontal:center;mso-position-horizontal-relative:page;mso-position-vertical-relative:page;mso-width-percent:941;mso-height-percent:363;mso-top-percent:30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" filled="f" stroked="f" strokeweight=".5pt">
                    <v:textbox inset="126pt,0,54pt,0">
                      <w:txbxContent>
                        <w:p w14:paraId="38355166" w14:textId="1BE4C40D" w:rsidR="00B113AC" w:rsidRDefault="00B113AC">
                          <w:pPr>
                            <w:jc w:val="right"/>
                            <w:rPr>
                              <w:color w:val="4472C4" w:themeColor="accent1"/>
                              <w:sz w:val="64"/>
                              <w:szCs w:val="64"/>
                            </w:rPr>
                          </w:pPr>
                          <w:sdt>
                            <w:sdtPr>
                              <w:rPr>
                                <w:caps/>
                                <w:color w:val="4472C4" w:themeColor="accent1"/>
                                <w:sz w:val="64"/>
                                <w:szCs w:val="64"/>
                              </w:rPr>
                              <w:alias w:val="Titel"/>
                              <w:tag w:val=""/>
                              <w:id w:val="630141079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>
                              <w:rPr>
                                <w:caps w:val="0"/>
                              </w:rPr>
                            </w:sdtEndPr>
                            <w:sdtContent>
                              <w:r>
                                <w:rPr>
                                  <w:caps/>
                                  <w:color w:val="4472C4" w:themeColor="accent1"/>
                                  <w:sz w:val="64"/>
                                  <w:szCs w:val="64"/>
                                </w:rPr>
                                <w:t>Ausarbeitung Skriptsprachen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  <w:alias w:val="Untertitel"/>
                            <w:tag w:val=""/>
                            <w:id w:val="1759551507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14:paraId="70807FC8" w14:textId="779716CF" w:rsidR="00B113AC" w:rsidRDefault="00B113AC">
                              <w:pPr>
                                <w:jc w:val="right"/>
                                <w:rPr>
                                  <w:smallCaps/>
                                  <w:color w:val="404040" w:themeColor="text1" w:themeTint="BF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Entwicklung des Spiels „</w:t>
                              </w:r>
                              <w:proofErr w:type="spellStart"/>
                              <w:r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BattleCastle</w:t>
                              </w:r>
                              <w:proofErr w:type="spellEnd"/>
                              <w:r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“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14:paraId="08496E2C" w14:textId="77777777" w:rsidR="0048597B" w:rsidRDefault="00424C12">
          <w:r>
            <w:br w:type="page"/>
          </w:r>
        </w:p>
        <w:sdt>
          <w:sdtPr>
            <w:id w:val="-1559083727"/>
            <w:docPartObj>
              <w:docPartGallery w:val="Table of Contents"/>
              <w:docPartUnique/>
            </w:docPartObj>
          </w:sdtPr>
          <w:sdtEndPr>
            <w:rPr>
              <w:rFonts w:asciiTheme="minorHAnsi" w:eastAsiaTheme="minorHAnsi" w:hAnsiTheme="minorHAnsi" w:cstheme="minorBidi"/>
              <w:b/>
              <w:bCs/>
              <w:color w:val="auto"/>
              <w:sz w:val="22"/>
              <w:szCs w:val="22"/>
              <w:lang w:eastAsia="en-US"/>
            </w:rPr>
          </w:sdtEndPr>
          <w:sdtContent>
            <w:p w14:paraId="041433AD" w14:textId="09BDCDB6" w:rsidR="0048597B" w:rsidRDefault="0048597B">
              <w:pPr>
                <w:pStyle w:val="Inhaltsverzeichnisberschrift"/>
              </w:pPr>
              <w:r>
                <w:t>Inhalt</w:t>
              </w:r>
            </w:p>
            <w:p w14:paraId="71F83390" w14:textId="336BB71C" w:rsidR="002163ED" w:rsidRDefault="0048597B">
              <w:pPr>
                <w:pStyle w:val="Verzeichnis1"/>
                <w:tabs>
                  <w:tab w:val="right" w:leader="dot" w:pos="9062"/>
                </w:tabs>
                <w:rPr>
                  <w:rFonts w:eastAsiaTheme="minorEastAsia"/>
                  <w:noProof/>
                  <w:lang w:eastAsia="de-DE"/>
                </w:rPr>
              </w:pPr>
              <w:r>
                <w:fldChar w:fldCharType="begin"/>
              </w:r>
              <w:r>
                <w:instrText xml:space="preserve"> TOC \o "1-3" \h \z \u </w:instrText>
              </w:r>
              <w:r>
                <w:fldChar w:fldCharType="separate"/>
              </w:r>
              <w:hyperlink w:anchor="_Toc34448368" w:history="1">
                <w:r w:rsidR="002163ED" w:rsidRPr="00283548">
                  <w:rPr>
                    <w:rStyle w:val="Hyperlink"/>
                    <w:noProof/>
                  </w:rPr>
                  <w:t>1.0.0.0 Vorwort</w:t>
                </w:r>
                <w:r w:rsidR="002163ED">
                  <w:rPr>
                    <w:noProof/>
                    <w:webHidden/>
                  </w:rPr>
                  <w:tab/>
                </w:r>
                <w:r w:rsidR="002163ED">
                  <w:rPr>
                    <w:noProof/>
                    <w:webHidden/>
                  </w:rPr>
                  <w:fldChar w:fldCharType="begin"/>
                </w:r>
                <w:r w:rsidR="002163ED">
                  <w:rPr>
                    <w:noProof/>
                    <w:webHidden/>
                  </w:rPr>
                  <w:instrText xml:space="preserve"> PAGEREF _Toc34448368 \h </w:instrText>
                </w:r>
                <w:r w:rsidR="002163ED">
                  <w:rPr>
                    <w:noProof/>
                    <w:webHidden/>
                  </w:rPr>
                </w:r>
                <w:r w:rsidR="002163ED">
                  <w:rPr>
                    <w:noProof/>
                    <w:webHidden/>
                  </w:rPr>
                  <w:fldChar w:fldCharType="separate"/>
                </w:r>
                <w:r w:rsidR="002163ED">
                  <w:rPr>
                    <w:noProof/>
                    <w:webHidden/>
                  </w:rPr>
                  <w:t>3</w:t>
                </w:r>
                <w:r w:rsidR="002163ED">
                  <w:rPr>
                    <w:noProof/>
                    <w:webHidden/>
                  </w:rPr>
                  <w:fldChar w:fldCharType="end"/>
                </w:r>
              </w:hyperlink>
            </w:p>
            <w:p w14:paraId="59DF01D0" w14:textId="17C664D8" w:rsidR="002163ED" w:rsidRDefault="002163ED">
              <w:pPr>
                <w:pStyle w:val="Verzeichnis2"/>
                <w:tabs>
                  <w:tab w:val="right" w:leader="dot" w:pos="9062"/>
                </w:tabs>
                <w:rPr>
                  <w:rFonts w:eastAsiaTheme="minorEastAsia"/>
                  <w:noProof/>
                  <w:lang w:eastAsia="de-DE"/>
                </w:rPr>
              </w:pPr>
              <w:hyperlink w:anchor="_Toc34448369" w:history="1">
                <w:r w:rsidRPr="00283548">
                  <w:rPr>
                    <w:rStyle w:val="Hyperlink"/>
                    <w:noProof/>
                  </w:rPr>
                  <w:t>1.1.0.0 Vorstellung des Teams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444836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5B5574FB" w14:textId="6C552810" w:rsidR="002163ED" w:rsidRDefault="002163ED">
              <w:pPr>
                <w:pStyle w:val="Verzeichnis1"/>
                <w:tabs>
                  <w:tab w:val="right" w:leader="dot" w:pos="9062"/>
                </w:tabs>
                <w:rPr>
                  <w:rFonts w:eastAsiaTheme="minorEastAsia"/>
                  <w:noProof/>
                  <w:lang w:eastAsia="de-DE"/>
                </w:rPr>
              </w:pPr>
              <w:hyperlink w:anchor="_Toc34448370" w:history="1">
                <w:r w:rsidRPr="00283548">
                  <w:rPr>
                    <w:rStyle w:val="Hyperlink"/>
                    <w:noProof/>
                  </w:rPr>
                  <w:t>2.0.0.0 Problem-Beschreibung/Idee: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444837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7875BB04" w14:textId="7C173940" w:rsidR="002163ED" w:rsidRDefault="002163ED">
              <w:pPr>
                <w:pStyle w:val="Verzeichnis2"/>
                <w:tabs>
                  <w:tab w:val="right" w:leader="dot" w:pos="9062"/>
                </w:tabs>
                <w:rPr>
                  <w:rFonts w:eastAsiaTheme="minorEastAsia"/>
                  <w:noProof/>
                  <w:lang w:eastAsia="de-DE"/>
                </w:rPr>
              </w:pPr>
              <w:hyperlink w:anchor="_Toc34448371" w:history="1">
                <w:r w:rsidRPr="00283548">
                  <w:rPr>
                    <w:rStyle w:val="Hyperlink"/>
                    <w:noProof/>
                  </w:rPr>
                  <w:t>2.1.0.0 Steuerung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444837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57946FA1" w14:textId="67EB25DA" w:rsidR="002163ED" w:rsidRDefault="002163ED">
              <w:pPr>
                <w:pStyle w:val="Verzeichnis1"/>
                <w:tabs>
                  <w:tab w:val="right" w:leader="dot" w:pos="9062"/>
                </w:tabs>
                <w:rPr>
                  <w:rFonts w:eastAsiaTheme="minorEastAsia"/>
                  <w:noProof/>
                  <w:lang w:eastAsia="de-DE"/>
                </w:rPr>
              </w:pPr>
              <w:hyperlink w:anchor="_Toc34448372" w:history="1">
                <w:r w:rsidRPr="00283548">
                  <w:rPr>
                    <w:rStyle w:val="Hyperlink"/>
                    <w:noProof/>
                  </w:rPr>
                  <w:t>3.0.0.0 Aufbau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444837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748B51F8" w14:textId="0D65797B" w:rsidR="002163ED" w:rsidRDefault="002163ED">
              <w:pPr>
                <w:pStyle w:val="Verzeichnis2"/>
                <w:tabs>
                  <w:tab w:val="right" w:leader="dot" w:pos="9062"/>
                </w:tabs>
                <w:rPr>
                  <w:rFonts w:eastAsiaTheme="minorEastAsia"/>
                  <w:noProof/>
                  <w:lang w:eastAsia="de-DE"/>
                </w:rPr>
              </w:pPr>
              <w:hyperlink w:anchor="_Toc34448373" w:history="1">
                <w:r w:rsidRPr="00283548">
                  <w:rPr>
                    <w:rStyle w:val="Hyperlink"/>
                    <w:noProof/>
                  </w:rPr>
                  <w:t>3.1.0.0 Klasse Player (von Alexander Schäfer geplant und implementiert):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444837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1FD4992C" w14:textId="4DAE0C31" w:rsidR="002163ED" w:rsidRDefault="002163ED">
              <w:pPr>
                <w:pStyle w:val="Verzeichnis2"/>
                <w:tabs>
                  <w:tab w:val="right" w:leader="dot" w:pos="9062"/>
                </w:tabs>
                <w:rPr>
                  <w:rFonts w:eastAsiaTheme="minorEastAsia"/>
                  <w:noProof/>
                  <w:lang w:eastAsia="de-DE"/>
                </w:rPr>
              </w:pPr>
              <w:hyperlink w:anchor="_Toc34448374" w:history="1">
                <w:r w:rsidRPr="00283548">
                  <w:rPr>
                    <w:rStyle w:val="Hyperlink"/>
                    <w:noProof/>
                  </w:rPr>
                  <w:t>3.2.0.0 Klasse Level (von Nils Liefländer geplant und implementiert)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444837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3A04ED0C" w14:textId="60F14200" w:rsidR="002163ED" w:rsidRDefault="002163ED">
              <w:pPr>
                <w:pStyle w:val="Verzeichnis3"/>
                <w:tabs>
                  <w:tab w:val="right" w:leader="dot" w:pos="9062"/>
                </w:tabs>
                <w:rPr>
                  <w:rFonts w:eastAsiaTheme="minorEastAsia"/>
                  <w:noProof/>
                  <w:lang w:eastAsia="de-DE"/>
                </w:rPr>
              </w:pPr>
              <w:hyperlink w:anchor="_Toc34448375" w:history="1">
                <w:r w:rsidRPr="00283548">
                  <w:rPr>
                    <w:rStyle w:val="Hyperlink"/>
                    <w:noProof/>
                  </w:rPr>
                  <w:t>3.2.1.0 Parsing-Bereich: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444837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6A06CACF" w14:textId="50CD09EC" w:rsidR="002163ED" w:rsidRDefault="002163ED">
              <w:pPr>
                <w:pStyle w:val="Verzeichnis3"/>
                <w:tabs>
                  <w:tab w:val="right" w:leader="dot" w:pos="9062"/>
                </w:tabs>
                <w:rPr>
                  <w:rFonts w:eastAsiaTheme="minorEastAsia"/>
                  <w:noProof/>
                  <w:lang w:eastAsia="de-DE"/>
                </w:rPr>
              </w:pPr>
              <w:hyperlink w:anchor="_Toc34448376" w:history="1">
                <w:r w:rsidRPr="00283548">
                  <w:rPr>
                    <w:rStyle w:val="Hyperlink"/>
                    <w:noProof/>
                  </w:rPr>
                  <w:t>3.2.2.0 Build-Bereich: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444837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219F6528" w14:textId="2D23F18C" w:rsidR="002163ED" w:rsidRDefault="002163ED">
              <w:pPr>
                <w:pStyle w:val="Verzeichnis2"/>
                <w:tabs>
                  <w:tab w:val="right" w:leader="dot" w:pos="9062"/>
                </w:tabs>
                <w:rPr>
                  <w:rFonts w:eastAsiaTheme="minorEastAsia"/>
                  <w:noProof/>
                  <w:lang w:eastAsia="de-DE"/>
                </w:rPr>
              </w:pPr>
              <w:hyperlink w:anchor="_Toc34448377" w:history="1">
                <w:r w:rsidRPr="00283548">
                  <w:rPr>
                    <w:rStyle w:val="Hyperlink"/>
                    <w:noProof/>
                  </w:rPr>
                  <w:t>3.3.0.0 Klasse Tile (von Nils Liefländer geplant und implementiert)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444837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7AF86FF7" w14:textId="43B8D117" w:rsidR="002163ED" w:rsidRDefault="002163ED">
              <w:pPr>
                <w:pStyle w:val="Verzeichnis2"/>
                <w:tabs>
                  <w:tab w:val="right" w:leader="dot" w:pos="9062"/>
                </w:tabs>
                <w:rPr>
                  <w:rFonts w:eastAsiaTheme="minorEastAsia"/>
                  <w:noProof/>
                  <w:lang w:eastAsia="de-DE"/>
                </w:rPr>
              </w:pPr>
              <w:hyperlink w:anchor="_Toc34448378" w:history="1">
                <w:r w:rsidRPr="00283548">
                  <w:rPr>
                    <w:rStyle w:val="Hyperlink"/>
                    <w:noProof/>
                  </w:rPr>
                  <w:t>3.4.0.0 Klasse BattleCastle (von Nils Liefländer und Alexander Schäfer geplant und implementiert)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444837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27EC5F07" w14:textId="6760B3F7" w:rsidR="002163ED" w:rsidRDefault="002163ED">
              <w:pPr>
                <w:pStyle w:val="Verzeichnis1"/>
                <w:tabs>
                  <w:tab w:val="right" w:leader="dot" w:pos="9062"/>
                </w:tabs>
                <w:rPr>
                  <w:rFonts w:eastAsiaTheme="minorEastAsia"/>
                  <w:noProof/>
                  <w:lang w:eastAsia="de-DE"/>
                </w:rPr>
              </w:pPr>
              <w:hyperlink w:anchor="_Toc34448379" w:history="1">
                <w:r w:rsidRPr="00283548">
                  <w:rPr>
                    <w:rStyle w:val="Hyperlink"/>
                    <w:noProof/>
                  </w:rPr>
                  <w:t>4.0.0.0 Durchführung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444837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3206529B" w14:textId="0254C1DB" w:rsidR="002163ED" w:rsidRDefault="002163ED">
              <w:pPr>
                <w:pStyle w:val="Verzeichnis1"/>
                <w:tabs>
                  <w:tab w:val="right" w:leader="dot" w:pos="9062"/>
                </w:tabs>
                <w:rPr>
                  <w:rFonts w:eastAsiaTheme="minorEastAsia"/>
                  <w:noProof/>
                  <w:lang w:eastAsia="de-DE"/>
                </w:rPr>
              </w:pPr>
              <w:hyperlink w:anchor="_Toc34448380" w:history="1">
                <w:r w:rsidRPr="00283548">
                  <w:rPr>
                    <w:rStyle w:val="Hyperlink"/>
                    <w:noProof/>
                  </w:rPr>
                  <w:t>5.0.0.0 Probleme, ToDo für die Zukunft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444838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379BCD97" w14:textId="24830C3F" w:rsidR="002163ED" w:rsidRDefault="002163ED">
              <w:pPr>
                <w:pStyle w:val="Verzeichnis1"/>
                <w:tabs>
                  <w:tab w:val="right" w:leader="dot" w:pos="9062"/>
                </w:tabs>
                <w:rPr>
                  <w:rFonts w:eastAsiaTheme="minorEastAsia"/>
                  <w:noProof/>
                  <w:lang w:eastAsia="de-DE"/>
                </w:rPr>
              </w:pPr>
              <w:hyperlink w:anchor="_Toc34448381" w:history="1">
                <w:r w:rsidRPr="00283548">
                  <w:rPr>
                    <w:rStyle w:val="Hyperlink"/>
                    <w:noProof/>
                  </w:rPr>
                  <w:t>6.0.0.0 Ergebnis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444838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6F2AE60E" w14:textId="1AA560D4" w:rsidR="002163ED" w:rsidRDefault="002163ED">
              <w:pPr>
                <w:pStyle w:val="Verzeichnis1"/>
                <w:tabs>
                  <w:tab w:val="right" w:leader="dot" w:pos="9062"/>
                </w:tabs>
                <w:rPr>
                  <w:rFonts w:eastAsiaTheme="minorEastAsia"/>
                  <w:noProof/>
                  <w:lang w:eastAsia="de-DE"/>
                </w:rPr>
              </w:pPr>
              <w:hyperlink w:anchor="_Toc34448382" w:history="1">
                <w:r w:rsidRPr="00283548">
                  <w:rPr>
                    <w:rStyle w:val="Hyperlink"/>
                    <w:noProof/>
                  </w:rPr>
                  <w:t>7.0.0.0 Glossar: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444838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5BC89CDF" w14:textId="3B985FDD" w:rsidR="002163ED" w:rsidRDefault="002163ED">
              <w:pPr>
                <w:pStyle w:val="Verzeichnis1"/>
                <w:tabs>
                  <w:tab w:val="right" w:leader="dot" w:pos="9062"/>
                </w:tabs>
                <w:rPr>
                  <w:rFonts w:eastAsiaTheme="minorEastAsia"/>
                  <w:noProof/>
                  <w:lang w:eastAsia="de-DE"/>
                </w:rPr>
              </w:pPr>
              <w:hyperlink w:anchor="_Toc34448383" w:history="1">
                <w:r w:rsidRPr="00283548">
                  <w:rPr>
                    <w:rStyle w:val="Hyperlink"/>
                    <w:noProof/>
                  </w:rPr>
                  <w:t>8.0.0.0 Quellen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444838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3A370588" w14:textId="7620FA64" w:rsidR="002163ED" w:rsidRDefault="002163ED">
              <w:pPr>
                <w:pStyle w:val="Verzeichnis2"/>
                <w:tabs>
                  <w:tab w:val="right" w:leader="dot" w:pos="9062"/>
                </w:tabs>
                <w:rPr>
                  <w:rFonts w:eastAsiaTheme="minorEastAsia"/>
                  <w:noProof/>
                  <w:lang w:eastAsia="de-DE"/>
                </w:rPr>
              </w:pPr>
              <w:hyperlink w:anchor="_Toc34448384" w:history="1">
                <w:r w:rsidRPr="00283548">
                  <w:rPr>
                    <w:rStyle w:val="Hyperlink"/>
                    <w:noProof/>
                  </w:rPr>
                  <w:t>8.1.0.0 Programm-Beispiele: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444838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160F3556" w14:textId="6BDC092C" w:rsidR="0048597B" w:rsidRDefault="0048597B">
              <w:r>
                <w:rPr>
                  <w:b/>
                  <w:bCs/>
                </w:rPr>
                <w:fldChar w:fldCharType="end"/>
              </w:r>
            </w:p>
          </w:sdtContent>
        </w:sdt>
        <w:p w14:paraId="5A57F630" w14:textId="77777777" w:rsidR="002163ED" w:rsidRDefault="0048597B" w:rsidP="00424C12">
          <w:pPr>
            <w:rPr>
              <w:noProof/>
            </w:rPr>
          </w:pPr>
          <w:bookmarkStart w:id="0" w:name="_GoBack"/>
          <w:bookmarkEnd w:id="0"/>
          <w:r>
            <w:br w:type="page"/>
          </w:r>
          <w:r w:rsidR="005651E6">
            <w:fldChar w:fldCharType="begin"/>
          </w:r>
          <w:r w:rsidR="005651E6">
            <w:instrText xml:space="preserve"> TOC \h \z \c "Abbildung" </w:instrText>
          </w:r>
          <w:r w:rsidR="005651E6">
            <w:fldChar w:fldCharType="separate"/>
          </w:r>
        </w:p>
        <w:p w14:paraId="7B8C7796" w14:textId="2E726324" w:rsidR="002163ED" w:rsidRDefault="002163ED">
          <w:pPr>
            <w:pStyle w:val="Abbildungsverzeichnis"/>
            <w:tabs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34448346" w:history="1">
            <w:r w:rsidRPr="00C13624">
              <w:rPr>
                <w:rStyle w:val="Hyperlink"/>
                <w:noProof/>
              </w:rPr>
              <w:t>Abbildung 1:Spieloberfläch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4483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D4A1C3" w14:textId="6BDD41B5" w:rsidR="002163ED" w:rsidRDefault="002163ED">
          <w:pPr>
            <w:pStyle w:val="Abbildungsverzeichnis"/>
            <w:tabs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34448347" w:history="1">
            <w:r w:rsidRPr="00C13624">
              <w:rPr>
                <w:rStyle w:val="Hyperlink"/>
                <w:noProof/>
              </w:rPr>
              <w:t>Abbildung 2: Steuerungs-Schem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4483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4EA1D0" w14:textId="740E6C07" w:rsidR="002163ED" w:rsidRDefault="002163ED">
          <w:pPr>
            <w:pStyle w:val="Abbildungsverzeichnis"/>
            <w:tabs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34448348" w:history="1">
            <w:r w:rsidRPr="00C13624">
              <w:rPr>
                <w:rStyle w:val="Hyperlink"/>
                <w:noProof/>
              </w:rPr>
              <w:t>Abbildung 3: Klassendiagramm, zum Zoomen bitte separate PDF benutz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4483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C8F812" w14:textId="77777777" w:rsidR="005651E6" w:rsidRDefault="005651E6" w:rsidP="00424C12">
          <w:r>
            <w:fldChar w:fldCharType="end"/>
          </w:r>
        </w:p>
        <w:p w14:paraId="1E5A6E0D" w14:textId="0E3CB78D" w:rsidR="005651E6" w:rsidRDefault="005651E6" w:rsidP="005651E6">
          <w:r>
            <w:br w:type="page"/>
          </w:r>
        </w:p>
      </w:sdtContent>
    </w:sdt>
    <w:p w14:paraId="1855ECB6" w14:textId="13BFD839" w:rsidR="00424C12" w:rsidRDefault="00424C12" w:rsidP="005651E6">
      <w:pPr>
        <w:pStyle w:val="berschrift1"/>
      </w:pPr>
      <w:bookmarkStart w:id="1" w:name="_Toc34448368"/>
      <w:r>
        <w:t>1.</w:t>
      </w:r>
      <w:r w:rsidR="0048597B">
        <w:t>0</w:t>
      </w:r>
      <w:r w:rsidR="005D677D">
        <w:t>.0</w:t>
      </w:r>
      <w:r w:rsidR="00A80DA2">
        <w:t>.0</w:t>
      </w:r>
      <w:r>
        <w:t xml:space="preserve"> Vorwort</w:t>
      </w:r>
      <w:bookmarkEnd w:id="1"/>
    </w:p>
    <w:p w14:paraId="3366CE2C" w14:textId="77777777" w:rsidR="00424C12" w:rsidRDefault="00424C12" w:rsidP="00424C12">
      <w:r>
        <w:t>Bei diesem Projekt handelt es sich um eine Ausarbeitung für das Fach Skriptsprachen (WS2019/2020) für die Fachhochschule Südwestfalen.</w:t>
      </w:r>
    </w:p>
    <w:p w14:paraId="0A002F7A" w14:textId="77777777" w:rsidR="00424C12" w:rsidRDefault="00424C12" w:rsidP="00424C12">
      <w:r>
        <w:t>Die Aufgabe bestand darin in Teams zu zwei Personen ein Problem in der Skriptsprache Python zu lösen.</w:t>
      </w:r>
    </w:p>
    <w:p w14:paraId="442A055B" w14:textId="77777777" w:rsidR="00424C12" w:rsidRDefault="00424C12" w:rsidP="00424C12">
      <w:r>
        <w:t>Auf Nachfrage ob die Ausarbeitung auch ein selbst entwickeltes Spiel sein darf, wurde dies bestätigt.</w:t>
      </w:r>
    </w:p>
    <w:p w14:paraId="1B1C4A14" w14:textId="36A58232" w:rsidR="00424C12" w:rsidRDefault="00424C12" w:rsidP="00424C12">
      <w:r>
        <w:t xml:space="preserve">Deshalb wird in dieser Ausarbeitung verstärkt, wenn nicht sogar primär die Bibliothek </w:t>
      </w:r>
      <w:r w:rsidR="0048597B">
        <w:t>„</w:t>
      </w:r>
      <w:r>
        <w:t>Pygame</w:t>
      </w:r>
      <w:r w:rsidR="0048597B">
        <w:t xml:space="preserve">“ </w:t>
      </w:r>
      <w:r>
        <w:t>verwendet.</w:t>
      </w:r>
    </w:p>
    <w:p w14:paraId="2752A8D3" w14:textId="77777777" w:rsidR="00424C12" w:rsidRDefault="00424C12" w:rsidP="00424C12"/>
    <w:p w14:paraId="29236C0A" w14:textId="687ED5B8" w:rsidR="00424C12" w:rsidRDefault="0048597B" w:rsidP="0048597B">
      <w:pPr>
        <w:pStyle w:val="berschrift2"/>
      </w:pPr>
      <w:bookmarkStart w:id="2" w:name="_Toc34448369"/>
      <w:r>
        <w:t>1.1</w:t>
      </w:r>
      <w:r w:rsidR="005D677D">
        <w:t>.0</w:t>
      </w:r>
      <w:r w:rsidR="00A80DA2">
        <w:t>.0</w:t>
      </w:r>
      <w:r w:rsidR="00424C12">
        <w:t xml:space="preserve"> Vorstellung des Teams</w:t>
      </w:r>
      <w:bookmarkEnd w:id="2"/>
    </w:p>
    <w:p w14:paraId="00A4AD61" w14:textId="77777777" w:rsidR="0048597B" w:rsidRDefault="00424C12" w:rsidP="00424C12">
      <w:r>
        <w:t>Das Team für diese Ausarbeitung besteht aus</w:t>
      </w:r>
      <w:r w:rsidR="0048597B">
        <w:t>: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4531"/>
        <w:gridCol w:w="4531"/>
      </w:tblGrid>
      <w:tr w:rsidR="0048597B" w14:paraId="711426B4" w14:textId="77777777" w:rsidTr="0048597B">
        <w:tc>
          <w:tcPr>
            <w:tcW w:w="4531" w:type="dxa"/>
          </w:tcPr>
          <w:p w14:paraId="2FC90A62" w14:textId="79588C37" w:rsidR="0048597B" w:rsidRDefault="0048597B" w:rsidP="0048597B">
            <w:pPr>
              <w:jc w:val="center"/>
            </w:pPr>
            <w:r>
              <w:t>Alexander Schäfer</w:t>
            </w:r>
          </w:p>
        </w:tc>
        <w:tc>
          <w:tcPr>
            <w:tcW w:w="4531" w:type="dxa"/>
          </w:tcPr>
          <w:p w14:paraId="4EA02765" w14:textId="3DE445DA" w:rsidR="0048597B" w:rsidRDefault="0048597B" w:rsidP="0048597B">
            <w:pPr>
              <w:jc w:val="center"/>
            </w:pPr>
            <w:r>
              <w:t>Nils Liefländer</w:t>
            </w:r>
          </w:p>
        </w:tc>
      </w:tr>
      <w:tr w:rsidR="0048597B" w:rsidRPr="00CC6887" w14:paraId="1B47AEE6" w14:textId="77777777" w:rsidTr="0048597B">
        <w:tc>
          <w:tcPr>
            <w:tcW w:w="4531" w:type="dxa"/>
          </w:tcPr>
          <w:p w14:paraId="676EA639" w14:textId="026AC681" w:rsidR="0048597B" w:rsidRPr="00CC6887" w:rsidRDefault="00CC6887" w:rsidP="00424C12">
            <w:pPr>
              <w:rPr>
                <w:lang w:val="en-US"/>
              </w:rPr>
            </w:pPr>
            <w:proofErr w:type="spellStart"/>
            <w:r w:rsidRPr="00CC6887">
              <w:rPr>
                <w:lang w:val="en-US"/>
              </w:rPr>
              <w:t>MatrikelNr</w:t>
            </w:r>
            <w:proofErr w:type="spellEnd"/>
            <w:r w:rsidRPr="00CC6887">
              <w:rPr>
                <w:lang w:val="en-US"/>
              </w:rPr>
              <w:t>: 10054274</w:t>
            </w:r>
          </w:p>
          <w:p w14:paraId="2D1DBF81" w14:textId="2A12E33D" w:rsidR="00CC6887" w:rsidRPr="00CC6887" w:rsidRDefault="00CC6887" w:rsidP="00424C12">
            <w:pPr>
              <w:rPr>
                <w:lang w:val="en-US"/>
              </w:rPr>
            </w:pPr>
            <w:r w:rsidRPr="00CC6887">
              <w:rPr>
                <w:lang w:val="en-US"/>
              </w:rPr>
              <w:t>FH-Email: schaefer.alexander2@f</w:t>
            </w:r>
            <w:r>
              <w:rPr>
                <w:lang w:val="en-US"/>
              </w:rPr>
              <w:t>h-swf.de</w:t>
            </w:r>
          </w:p>
        </w:tc>
        <w:tc>
          <w:tcPr>
            <w:tcW w:w="4531" w:type="dxa"/>
          </w:tcPr>
          <w:p w14:paraId="1F357AA5" w14:textId="31A46F9B" w:rsidR="0048597B" w:rsidRDefault="0048597B" w:rsidP="00424C12">
            <w:proofErr w:type="spellStart"/>
            <w:r>
              <w:t>Matr</w:t>
            </w:r>
            <w:r w:rsidR="00CC6887">
              <w:t>ikelNr</w:t>
            </w:r>
            <w:proofErr w:type="spellEnd"/>
            <w:r w:rsidR="00CC6887">
              <w:t>: 10054977</w:t>
            </w:r>
          </w:p>
          <w:p w14:paraId="694871EE" w14:textId="53B50E22" w:rsidR="00CC6887" w:rsidRPr="00CC6887" w:rsidRDefault="00CC6887" w:rsidP="00424C12">
            <w:pPr>
              <w:rPr>
                <w:lang w:val="en-US"/>
              </w:rPr>
            </w:pPr>
            <w:r w:rsidRPr="00CC6887">
              <w:rPr>
                <w:lang w:val="en-US"/>
              </w:rPr>
              <w:t>FH-Email: lieflaender.nils@</w:t>
            </w:r>
            <w:r>
              <w:rPr>
                <w:lang w:val="en-US"/>
              </w:rPr>
              <w:t>fh-swf.de</w:t>
            </w:r>
          </w:p>
        </w:tc>
      </w:tr>
    </w:tbl>
    <w:p w14:paraId="2BB9A6B5" w14:textId="77777777" w:rsidR="00424C12" w:rsidRDefault="00424C12" w:rsidP="00424C12"/>
    <w:p w14:paraId="0C3D3BD5" w14:textId="3C0498A3" w:rsidR="00424C12" w:rsidRDefault="00CC6887" w:rsidP="00CC6887">
      <w:pPr>
        <w:pStyle w:val="berschrift1"/>
      </w:pPr>
      <w:bookmarkStart w:id="3" w:name="_Toc34448370"/>
      <w:r>
        <w:t>2</w:t>
      </w:r>
      <w:r w:rsidR="00424C12">
        <w:t>.</w:t>
      </w:r>
      <w:r>
        <w:t>0</w:t>
      </w:r>
      <w:r w:rsidR="005D677D">
        <w:t>.0</w:t>
      </w:r>
      <w:r w:rsidR="00A80DA2">
        <w:t>.0</w:t>
      </w:r>
      <w:r w:rsidR="00424C12">
        <w:t xml:space="preserve"> Problem-Beschreibung/Idee:</w:t>
      </w:r>
      <w:bookmarkEnd w:id="3"/>
    </w:p>
    <w:p w14:paraId="5133753F" w14:textId="683C2BE5" w:rsidR="00CC6887" w:rsidRDefault="00CC6887" w:rsidP="00CC6887">
      <w:r>
        <w:t>Wir haben uns in dieser Ausarbeitung zur Aufgabe gemacht, ein grafisches Spiel mithilfe der Skriptsprache Python zu entwickeln.</w:t>
      </w:r>
    </w:p>
    <w:p w14:paraId="57FCE02B" w14:textId="07C8B41A" w:rsidR="00CC6887" w:rsidRDefault="00CC6887" w:rsidP="00CC6887">
      <w:r>
        <w:t>Das Spiel beinhaltet eine Spiel-Oberfläche, aufgebaut als „vertikales Labyrinth“, in welcher 2 Charaktere von zwei Personen gesteuert werden können.</w:t>
      </w:r>
    </w:p>
    <w:p w14:paraId="19987315" w14:textId="77777777" w:rsidR="005651E6" w:rsidRDefault="00F31DCA" w:rsidP="005651E6">
      <w:pPr>
        <w:keepNext/>
      </w:pPr>
      <w:r>
        <w:object w:dxaOrig="17545" w:dyaOrig="11773" w14:anchorId="64CE13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55pt;height:304.35pt" o:ole="">
            <v:imagedata r:id="rId11" o:title=""/>
          </v:shape>
          <o:OLEObject Type="Embed" ProgID="Visio.Drawing.15" ShapeID="_x0000_i1025" DrawAspect="Content" ObjectID="_1645062048" r:id="rId12"/>
        </w:object>
      </w:r>
    </w:p>
    <w:p w14:paraId="34CA13AD" w14:textId="1C749447" w:rsidR="00F31DCA" w:rsidRPr="00CC6887" w:rsidRDefault="005651E6" w:rsidP="005651E6">
      <w:pPr>
        <w:pStyle w:val="Beschriftung"/>
      </w:pPr>
      <w:bookmarkStart w:id="4" w:name="_Toc34448346"/>
      <w:r>
        <w:t xml:space="preserve">Abbildung </w:t>
      </w:r>
      <w:fldSimple w:instr=" SEQ Abbildung \* ARABIC ">
        <w:r w:rsidR="002163ED">
          <w:rPr>
            <w:noProof/>
          </w:rPr>
          <w:t>1</w:t>
        </w:r>
      </w:fldSimple>
      <w:r>
        <w:t>:Spieloberfläche</w:t>
      </w:r>
      <w:bookmarkEnd w:id="4"/>
    </w:p>
    <w:p w14:paraId="19BD2AD5" w14:textId="10D2AE21" w:rsidR="00774843" w:rsidRPr="002163ED" w:rsidRDefault="002163ED" w:rsidP="002163ED">
      <w:pPr>
        <w:pStyle w:val="berschrift2"/>
      </w:pPr>
      <w:bookmarkStart w:id="5" w:name="_Toc34448371"/>
      <w:r>
        <w:t>2.1.0.0 Steuerung</w:t>
      </w:r>
      <w:bookmarkEnd w:id="5"/>
    </w:p>
    <w:p w14:paraId="4361DB7E" w14:textId="38D424FB" w:rsidR="002163ED" w:rsidRDefault="002163ED" w:rsidP="002163ED">
      <w:r>
        <w:t>Zur einfachen Benutzung des Spiels zu zweit, auch mit derselben Tastatur haben wir uns folgendes Tastenschema überlegt:</w:t>
      </w:r>
    </w:p>
    <w:p w14:paraId="11113B69" w14:textId="77777777" w:rsidR="002163ED" w:rsidRDefault="002163ED" w:rsidP="002163ED">
      <w:r>
        <w:t xml:space="preserve"> </w:t>
      </w:r>
      <w:r>
        <w:object w:dxaOrig="17053" w:dyaOrig="9133" w14:anchorId="3F379779">
          <v:shape id="_x0000_i1050" type="#_x0000_t75" style="width:452.75pt;height:242.5pt" o:ole="">
            <v:imagedata r:id="rId13" o:title=""/>
          </v:shape>
          <o:OLEObject Type="Embed" ProgID="Visio.Drawing.15" ShapeID="_x0000_i1050" DrawAspect="Content" ObjectID="_1645062049" r:id="rId14"/>
        </w:object>
      </w:r>
    </w:p>
    <w:p w14:paraId="4CACCB40" w14:textId="5E77613A" w:rsidR="00774843" w:rsidRDefault="002163ED" w:rsidP="002163ED">
      <w:pPr>
        <w:pStyle w:val="Beschriftung"/>
      </w:pPr>
      <w:bookmarkStart w:id="6" w:name="_Toc34448347"/>
      <w:r>
        <w:t xml:space="preserve">Abbildung </w:t>
      </w:r>
      <w:fldSimple w:instr=" SEQ Abbildung \* ARABIC ">
        <w:r>
          <w:rPr>
            <w:noProof/>
          </w:rPr>
          <w:t>2</w:t>
        </w:r>
      </w:fldSimple>
      <w:r>
        <w:t>: Steuerungs-Schema</w:t>
      </w:r>
      <w:bookmarkEnd w:id="6"/>
    </w:p>
    <w:p w14:paraId="7F824B4D" w14:textId="77777777" w:rsidR="00774843" w:rsidRDefault="00774843" w:rsidP="00CC6887">
      <w:pPr>
        <w:pStyle w:val="berschrift1"/>
      </w:pPr>
    </w:p>
    <w:p w14:paraId="7FC48D41" w14:textId="1BFE229B" w:rsidR="00424C12" w:rsidRDefault="00CC6887" w:rsidP="00CC6887">
      <w:pPr>
        <w:pStyle w:val="berschrift1"/>
      </w:pPr>
      <w:bookmarkStart w:id="7" w:name="_Toc34448372"/>
      <w:r>
        <w:t>3.0</w:t>
      </w:r>
      <w:r w:rsidR="005D677D">
        <w:t>.0</w:t>
      </w:r>
      <w:r w:rsidR="00A80DA2">
        <w:t>.0</w:t>
      </w:r>
      <w:r w:rsidR="00424C12">
        <w:t xml:space="preserve"> Aufbau</w:t>
      </w:r>
      <w:bookmarkEnd w:id="7"/>
    </w:p>
    <w:p w14:paraId="326C001C" w14:textId="030A93B3" w:rsidR="00424C12" w:rsidRDefault="00424C12" w:rsidP="00424C12">
      <w:r>
        <w:t xml:space="preserve">    Das Spiel ist in 4 Klassen implementiert</w:t>
      </w:r>
      <w:r w:rsidR="005651E6">
        <w:t>:</w:t>
      </w:r>
    </w:p>
    <w:p w14:paraId="2B75FE91" w14:textId="77777777" w:rsidR="005651E6" w:rsidRDefault="005651E6" w:rsidP="005651E6">
      <w:pPr>
        <w:keepNext/>
      </w:pPr>
      <w:r>
        <w:object w:dxaOrig="30960" w:dyaOrig="13098" w14:anchorId="0F9FC462">
          <v:shape id="_x0000_i1027" type="#_x0000_t75" style="width:453.55pt;height:191.9pt" o:ole="">
            <v:imagedata r:id="rId15" o:title=""/>
          </v:shape>
          <o:OLEObject Type="Embed" ProgID="Visio.Drawing.15" ShapeID="_x0000_i1027" DrawAspect="Content" ObjectID="_1645062050" r:id="rId16"/>
        </w:object>
      </w:r>
    </w:p>
    <w:p w14:paraId="744CF1A2" w14:textId="01463FB2" w:rsidR="00424C12" w:rsidRDefault="005651E6" w:rsidP="00A80DA2">
      <w:pPr>
        <w:pStyle w:val="Beschriftung"/>
      </w:pPr>
      <w:bookmarkStart w:id="8" w:name="_Toc34448348"/>
      <w:r>
        <w:t xml:space="preserve">Abbildung </w:t>
      </w:r>
      <w:fldSimple w:instr=" SEQ Abbildung \* ARABIC ">
        <w:r w:rsidR="002163ED">
          <w:rPr>
            <w:noProof/>
          </w:rPr>
          <w:t>3</w:t>
        </w:r>
      </w:fldSimple>
      <w:r>
        <w:t>: Klassendiagramm, zum Zoomen bitte separate PDF benutzen</w:t>
      </w:r>
      <w:bookmarkEnd w:id="8"/>
    </w:p>
    <w:p w14:paraId="300E231F" w14:textId="0065DF50" w:rsidR="00CC6887" w:rsidRDefault="005651E6" w:rsidP="005651E6">
      <w:pPr>
        <w:pStyle w:val="berschrift2"/>
      </w:pPr>
      <w:bookmarkStart w:id="9" w:name="_Toc34448373"/>
      <w:r>
        <w:t>3.1</w:t>
      </w:r>
      <w:r w:rsidR="005D677D">
        <w:t>.0</w:t>
      </w:r>
      <w:r w:rsidR="00A80DA2">
        <w:t>.0</w:t>
      </w:r>
      <w:r>
        <w:t xml:space="preserve"> Klasse Player</w:t>
      </w:r>
      <w:r w:rsidR="00CC6887">
        <w:t xml:space="preserve"> (von Alexander Schäfer</w:t>
      </w:r>
      <w:r>
        <w:t xml:space="preserve"> geplant und implementiert</w:t>
      </w:r>
      <w:r w:rsidR="00CC6887">
        <w:t>):</w:t>
      </w:r>
      <w:bookmarkEnd w:id="9"/>
      <w:r w:rsidR="00CC6887">
        <w:t xml:space="preserve"> </w:t>
      </w:r>
    </w:p>
    <w:p w14:paraId="46DECE49" w14:textId="4FA77D79" w:rsidR="00424C12" w:rsidRDefault="00CC6887" w:rsidP="00424C12">
      <w:r>
        <w:t>Wie schon oben beschrieben ist eine spielbare Figur im Groben eine Ansammlung an Bildern</w:t>
      </w:r>
      <w:r w:rsidR="005651E6">
        <w:t>,</w:t>
      </w:r>
      <w:r>
        <w:t xml:space="preserve"> die nach dem Auslösen eines Events dargestellt werden.</w:t>
      </w:r>
      <w:r>
        <w:br/>
        <w:t>Also war es hier wichtig die Logik der Event zu beachten damit bei unterschiedlichen Events unterschiedliche Bilderabfolgen, also Animationen</w:t>
      </w:r>
      <w:r w:rsidR="005651E6">
        <w:t>,</w:t>
      </w:r>
      <w:r>
        <w:t xml:space="preserve"> dargestellt werden.</w:t>
      </w:r>
      <w:r>
        <w:br/>
        <w:t xml:space="preserve">Um eine einfache Erweiterbarkeit um neue Spielfiguren und die Erweiterung von alten zu ermöglichen </w:t>
      </w:r>
      <w:r w:rsidR="005651E6">
        <w:t>wird</w:t>
      </w:r>
      <w:r>
        <w:t xml:space="preserve"> die Funktion "</w:t>
      </w:r>
      <w:proofErr w:type="spellStart"/>
      <w:r>
        <w:t>glob</w:t>
      </w:r>
      <w:proofErr w:type="spellEnd"/>
      <w:r>
        <w:t>" verwendet</w:t>
      </w:r>
      <w:r w:rsidR="005651E6">
        <w:t>. Diese ermöglicht</w:t>
      </w:r>
      <w:r>
        <w:t xml:space="preserve"> ein einfaches Laden</w:t>
      </w:r>
      <w:r w:rsidR="005651E6">
        <w:t xml:space="preserve"> von Dateien mithilfe eines regulären Ausdrucks.</w:t>
      </w:r>
      <w:r>
        <w:br/>
        <w:t xml:space="preserve">Dadurch </w:t>
      </w:r>
      <w:r w:rsidR="005651E6">
        <w:t>wird</w:t>
      </w:r>
      <w:r>
        <w:t xml:space="preserve"> es möglich neue </w:t>
      </w:r>
      <w:r w:rsidR="005651E6">
        <w:t>Spielfiguren</w:t>
      </w:r>
      <w:r>
        <w:t xml:space="preserve"> zu laden indem man einfach einen neuen </w:t>
      </w:r>
      <w:r w:rsidR="005651E6">
        <w:t>Ordner</w:t>
      </w:r>
      <w:r>
        <w:t xml:space="preserve"> mit einer</w:t>
      </w:r>
      <w:r w:rsidR="005651E6">
        <w:t xml:space="preserve"> d</w:t>
      </w:r>
      <w:r>
        <w:t xml:space="preserve">efinierten Ordnerstruktur in </w:t>
      </w:r>
      <w:r w:rsidR="005651E6">
        <w:t>den</w:t>
      </w:r>
      <w:r>
        <w:t xml:space="preserve"> "</w:t>
      </w:r>
      <w:proofErr w:type="spellStart"/>
      <w:r>
        <w:t>char</w:t>
      </w:r>
      <w:proofErr w:type="spellEnd"/>
      <w:r>
        <w:t>" Ordner</w:t>
      </w:r>
      <w:r w:rsidR="005651E6">
        <w:t xml:space="preserve"> (/bin/</w:t>
      </w:r>
      <w:proofErr w:type="spellStart"/>
      <w:r w:rsidR="005651E6">
        <w:t>gfx</w:t>
      </w:r>
      <w:proofErr w:type="spellEnd"/>
      <w:r w:rsidR="005651E6">
        <w:t>/</w:t>
      </w:r>
      <w:proofErr w:type="spellStart"/>
      <w:r w:rsidR="005651E6">
        <w:t>char</w:t>
      </w:r>
      <w:proofErr w:type="spellEnd"/>
      <w:r w:rsidR="005651E6">
        <w:t>)</w:t>
      </w:r>
      <w:r>
        <w:t xml:space="preserve"> einfügt und </w:t>
      </w:r>
      <w:r w:rsidR="005651E6">
        <w:t>diesen</w:t>
      </w:r>
      <w:r>
        <w:t xml:space="preserve"> dem Programm in der "playerCFG.py" bekannt macht. Das Programm </w:t>
      </w:r>
      <w:r w:rsidR="005651E6">
        <w:t>übernimmt</w:t>
      </w:r>
      <w:r>
        <w:t xml:space="preserve"> den </w:t>
      </w:r>
      <w:r w:rsidR="005651E6">
        <w:t>Rest</w:t>
      </w:r>
      <w:r>
        <w:t>.</w:t>
      </w:r>
    </w:p>
    <w:p w14:paraId="6EA51176" w14:textId="77777777" w:rsidR="005651E6" w:rsidRDefault="00424C12" w:rsidP="00424C12">
      <w:r>
        <w:t xml:space="preserve">Für die einfache </w:t>
      </w:r>
      <w:r w:rsidR="005651E6">
        <w:t>Implementierung</w:t>
      </w:r>
      <w:r>
        <w:t xml:space="preserve"> </w:t>
      </w:r>
      <w:r w:rsidR="005651E6">
        <w:t>von Player</w:t>
      </w:r>
      <w:r>
        <w:t xml:space="preserve">, erbt die Player Klasse von der </w:t>
      </w:r>
      <w:proofErr w:type="spellStart"/>
      <w:proofErr w:type="gramStart"/>
      <w:r>
        <w:t>pygame.sprite</w:t>
      </w:r>
      <w:proofErr w:type="gramEnd"/>
      <w:r>
        <w:t>.Sprite</w:t>
      </w:r>
      <w:proofErr w:type="spellEnd"/>
      <w:r>
        <w:t>. Diese Klasse beinhaltet alles was man zum Implementieren eine</w:t>
      </w:r>
      <w:r w:rsidR="005651E6">
        <w:t>s</w:t>
      </w:r>
      <w:r>
        <w:t xml:space="preserve"> </w:t>
      </w:r>
      <w:r w:rsidR="005651E6">
        <w:t>d</w:t>
      </w:r>
      <w:r>
        <w:t xml:space="preserve">argestellten Objektes in Pygame braucht. Als erstes wurden die wichtigen Variablen für die </w:t>
      </w:r>
      <w:r w:rsidR="005651E6">
        <w:t>Logik</w:t>
      </w:r>
      <w:r>
        <w:t xml:space="preserve"> des Spielers </w:t>
      </w:r>
      <w:r w:rsidR="005651E6">
        <w:t>implementiert:</w:t>
      </w:r>
    </w:p>
    <w:p w14:paraId="09A45459" w14:textId="77777777" w:rsidR="00C152DC" w:rsidRDefault="00424C12" w:rsidP="00424C12">
      <w:r>
        <w:t xml:space="preserve">Das ist ein vertikales 2D Spiel also hat der Player als erstes eine </w:t>
      </w:r>
      <w:proofErr w:type="spellStart"/>
      <w:proofErr w:type="gramStart"/>
      <w:r>
        <w:t>self.left</w:t>
      </w:r>
      <w:proofErr w:type="spellEnd"/>
      <w:proofErr w:type="gramEnd"/>
      <w:r w:rsidR="005651E6">
        <w:t>-</w:t>
      </w:r>
      <w:r>
        <w:t xml:space="preserve"> und </w:t>
      </w:r>
      <w:proofErr w:type="spellStart"/>
      <w:r>
        <w:t>self.right</w:t>
      </w:r>
      <w:proofErr w:type="spellEnd"/>
      <w:r w:rsidR="005651E6">
        <w:t>-</w:t>
      </w:r>
      <w:r>
        <w:t xml:space="preserve">Variable </w:t>
      </w:r>
      <w:r w:rsidR="005651E6">
        <w:t>bekommen,</w:t>
      </w:r>
      <w:r>
        <w:t xml:space="preserve"> damit es klar ist in welche </w:t>
      </w:r>
      <w:r w:rsidR="005651E6">
        <w:t>Richtung</w:t>
      </w:r>
      <w:r>
        <w:t xml:space="preserve"> e</w:t>
      </w:r>
      <w:r w:rsidR="005651E6">
        <w:t>r</w:t>
      </w:r>
      <w:r>
        <w:t xml:space="preserve"> sich grade bewegt und mit welcher </w:t>
      </w:r>
      <w:r w:rsidR="005651E6">
        <w:t>Geschwindigkeit</w:t>
      </w:r>
      <w:r>
        <w:t xml:space="preserve"> auf welcher </w:t>
      </w:r>
      <w:r w:rsidR="005651E6">
        <w:t>Achse</w:t>
      </w:r>
      <w:r w:rsidR="00C152DC">
        <w:t>. Aus diesem Grund</w:t>
      </w:r>
      <w:r>
        <w:t xml:space="preserve"> sind Variablen </w:t>
      </w:r>
      <w:proofErr w:type="spellStart"/>
      <w:proofErr w:type="gramStart"/>
      <w:r>
        <w:t>self.speed</w:t>
      </w:r>
      <w:proofErr w:type="gramEnd"/>
      <w:r>
        <w:t>_x</w:t>
      </w:r>
      <w:proofErr w:type="spellEnd"/>
      <w:r>
        <w:t xml:space="preserve"> und </w:t>
      </w:r>
      <w:proofErr w:type="spellStart"/>
      <w:r>
        <w:t>self.speed_y</w:t>
      </w:r>
      <w:proofErr w:type="spellEnd"/>
      <w:r>
        <w:t xml:space="preserve"> auch dazu gekommen.</w:t>
      </w:r>
    </w:p>
    <w:p w14:paraId="6C3588E9" w14:textId="77777777" w:rsidR="00C152DC" w:rsidRDefault="00C152DC" w:rsidP="00424C12">
      <w:r>
        <w:t>Beim Initialisieren</w:t>
      </w:r>
      <w:r w:rsidR="00424C12">
        <w:t xml:space="preserve"> </w:t>
      </w:r>
      <w:r>
        <w:t>des Players</w:t>
      </w:r>
      <w:r w:rsidR="00424C12">
        <w:t xml:space="preserve"> </w:t>
      </w:r>
      <w:r>
        <w:t xml:space="preserve">wurden die, </w:t>
      </w:r>
      <w:r w:rsidR="00424C12">
        <w:t xml:space="preserve">dem </w:t>
      </w:r>
      <w:r>
        <w:t xml:space="preserve">Konstruktor übergebenen, </w:t>
      </w:r>
      <w:r w:rsidR="00424C12">
        <w:t>Parameter</w:t>
      </w:r>
      <w:r>
        <w:t xml:space="preserve"> </w:t>
      </w:r>
      <w:r w:rsidR="00424C12">
        <w:t>verwendet</w:t>
      </w:r>
      <w:r>
        <w:t>,</w:t>
      </w:r>
      <w:r w:rsidR="00424C12">
        <w:t xml:space="preserve"> um die richtige Spielfigur zu laden. Alle Bilder</w:t>
      </w:r>
      <w:r>
        <w:t>,</w:t>
      </w:r>
      <w:r w:rsidR="00424C12">
        <w:t xml:space="preserve"> die </w:t>
      </w:r>
      <w:r>
        <w:t>diese Spielfigur</w:t>
      </w:r>
      <w:r w:rsidR="00424C12">
        <w:t xml:space="preserve"> für die Animationen</w:t>
      </w:r>
      <w:r>
        <w:t xml:space="preserve"> </w:t>
      </w:r>
      <w:r w:rsidR="00424C12">
        <w:t>benötig</w:t>
      </w:r>
      <w:r>
        <w:t>t,</w:t>
      </w:r>
      <w:r w:rsidR="00424C12">
        <w:t xml:space="preserve"> werden in Listen </w:t>
      </w:r>
      <w:r>
        <w:t>mit</w:t>
      </w:r>
      <w:r w:rsidR="00424C12">
        <w:t xml:space="preserve"> Surface-Objekte</w:t>
      </w:r>
      <w:r>
        <w:t>n</w:t>
      </w:r>
      <w:r w:rsidR="00424C12">
        <w:t xml:space="preserve"> gespeichert</w:t>
      </w:r>
      <w:r>
        <w:t>. Diese Surface-Objekte haben bereits die entsprechenden Bilder geladen.</w:t>
      </w:r>
      <w:r w:rsidR="00424C12">
        <w:t xml:space="preserve"> Diese Aufgabe übernimmt die Funktion </w:t>
      </w:r>
      <w:proofErr w:type="spellStart"/>
      <w:r w:rsidR="00424C12">
        <w:t>init_</w:t>
      </w:r>
      <w:proofErr w:type="gramStart"/>
      <w:r w:rsidR="00424C12">
        <w:t>sequences</w:t>
      </w:r>
      <w:proofErr w:type="spellEnd"/>
      <w:r w:rsidR="00424C12">
        <w:t>(</w:t>
      </w:r>
      <w:proofErr w:type="gramEnd"/>
      <w:r w:rsidR="00424C12">
        <w:t>).</w:t>
      </w:r>
      <w:r>
        <w:t xml:space="preserve"> </w:t>
      </w:r>
      <w:r w:rsidR="00424C12">
        <w:t xml:space="preserve">Die </w:t>
      </w:r>
      <w:proofErr w:type="spellStart"/>
      <w:proofErr w:type="gramStart"/>
      <w:r w:rsidR="00424C12">
        <w:t>pygame.sprite</w:t>
      </w:r>
      <w:proofErr w:type="gramEnd"/>
      <w:r w:rsidR="00424C12">
        <w:t>.Sprite</w:t>
      </w:r>
      <w:proofErr w:type="spellEnd"/>
      <w:r w:rsidR="00424C12">
        <w:t xml:space="preserve"> Klasse von der wir erben beinhalte</w:t>
      </w:r>
      <w:r>
        <w:t>t</w:t>
      </w:r>
      <w:r w:rsidR="00424C12">
        <w:t xml:space="preserve"> eine Funktion zum </w:t>
      </w:r>
      <w:proofErr w:type="spellStart"/>
      <w:r>
        <w:t>updaten</w:t>
      </w:r>
      <w:proofErr w:type="spellEnd"/>
      <w:r>
        <w:t>. D</w:t>
      </w:r>
      <w:r w:rsidR="00424C12">
        <w:t>iese</w:t>
      </w:r>
      <w:r>
        <w:t xml:space="preserve"> </w:t>
      </w:r>
      <w:r w:rsidR="00424C12">
        <w:t xml:space="preserve">wird mit der </w:t>
      </w:r>
      <w:r>
        <w:t>Logik</w:t>
      </w:r>
      <w:r w:rsidR="00424C12">
        <w:t xml:space="preserve"> für das Verhalten bei Events</w:t>
      </w:r>
      <w:r>
        <w:t xml:space="preserve"> überschrieben</w:t>
      </w:r>
      <w:r w:rsidR="00424C12">
        <w:t xml:space="preserve">. Wenn ein Event ausgelöst wird, zum Beispiel die Spielfigur </w:t>
      </w:r>
      <w:r>
        <w:t>bewegt</w:t>
      </w:r>
      <w:r w:rsidR="00424C12">
        <w:t xml:space="preserve"> sich nach link</w:t>
      </w:r>
      <w:r>
        <w:t>s</w:t>
      </w:r>
      <w:r w:rsidR="00424C12">
        <w:t xml:space="preserve">, wird die Liste mit den Bildern für diese Animation </w:t>
      </w:r>
      <w:r>
        <w:t>durchrotiert</w:t>
      </w:r>
      <w:r w:rsidR="00424C12">
        <w:t xml:space="preserve">. </w:t>
      </w:r>
    </w:p>
    <w:p w14:paraId="07BEEED4" w14:textId="77777777" w:rsidR="00C152DC" w:rsidRDefault="00C152DC">
      <w:r>
        <w:br w:type="page"/>
      </w:r>
    </w:p>
    <w:p w14:paraId="400E650A" w14:textId="441DED99" w:rsidR="00C152DC" w:rsidRDefault="00424C12" w:rsidP="00424C12">
      <w:r>
        <w:t xml:space="preserve">Welches Bild aus der Animationsrehe dargestellt wird, wird durch eine Ganzzahlige </w:t>
      </w:r>
      <w:r w:rsidR="00C152DC">
        <w:t>Division</w:t>
      </w:r>
      <w:r w:rsidR="005D677D" w:rsidRPr="005D677D">
        <w:t xml:space="preserve"> </w:t>
      </w:r>
      <w:r w:rsidR="005D677D">
        <w:t>bestimmt:</w:t>
      </w:r>
    </w:p>
    <w:p w14:paraId="61BE9AC6" w14:textId="349DB12A" w:rsidR="00C152DC" w:rsidRPr="005D677D" w:rsidRDefault="00424C12" w:rsidP="00424C12">
      <w:pPr>
        <w:rPr>
          <w:i/>
          <w:iCs/>
        </w:rPr>
      </w:pPr>
      <w:proofErr w:type="gramStart"/>
      <w:r w:rsidRPr="005D677D">
        <w:rPr>
          <w:i/>
          <w:iCs/>
          <w:highlight w:val="lightGray"/>
        </w:rPr>
        <w:t xml:space="preserve">( </w:t>
      </w:r>
      <w:r w:rsidR="00C152DC" w:rsidRPr="005D677D">
        <w:rPr>
          <w:i/>
          <w:iCs/>
          <w:highlight w:val="lightGray"/>
        </w:rPr>
        <w:t>Counter</w:t>
      </w:r>
      <w:proofErr w:type="gramEnd"/>
      <w:r w:rsidRPr="005D677D">
        <w:rPr>
          <w:i/>
          <w:iCs/>
          <w:highlight w:val="lightGray"/>
        </w:rPr>
        <w:t xml:space="preserve"> // (Anzahl der Frames die eine Animation zur </w:t>
      </w:r>
      <w:r w:rsidR="00C152DC" w:rsidRPr="005D677D">
        <w:rPr>
          <w:i/>
          <w:iCs/>
          <w:highlight w:val="lightGray"/>
        </w:rPr>
        <w:t>Durchführung</w:t>
      </w:r>
      <w:r w:rsidRPr="005D677D">
        <w:rPr>
          <w:i/>
          <w:iCs/>
          <w:highlight w:val="lightGray"/>
        </w:rPr>
        <w:t xml:space="preserve"> hat // Anzahl an </w:t>
      </w:r>
      <w:r w:rsidR="00C152DC" w:rsidRPr="005D677D">
        <w:rPr>
          <w:i/>
          <w:iCs/>
          <w:highlight w:val="lightGray"/>
        </w:rPr>
        <w:t>Bildern</w:t>
      </w:r>
      <w:r w:rsidRPr="005D677D">
        <w:rPr>
          <w:i/>
          <w:iCs/>
          <w:highlight w:val="lightGray"/>
        </w:rPr>
        <w:t xml:space="preserve"> in der </w:t>
      </w:r>
      <w:r w:rsidR="00C152DC" w:rsidRPr="005D677D">
        <w:rPr>
          <w:i/>
          <w:iCs/>
          <w:highlight w:val="lightGray"/>
        </w:rPr>
        <w:t>Liste</w:t>
      </w:r>
      <w:r w:rsidRPr="005D677D">
        <w:rPr>
          <w:i/>
          <w:iCs/>
          <w:highlight w:val="lightGray"/>
        </w:rPr>
        <w:t xml:space="preserve"> mit der Animation ))</w:t>
      </w:r>
      <w:r w:rsidR="00C152DC" w:rsidRPr="005D677D">
        <w:rPr>
          <w:i/>
          <w:iCs/>
        </w:rPr>
        <w:t xml:space="preserve"> </w:t>
      </w:r>
    </w:p>
    <w:p w14:paraId="70636B8D" w14:textId="0F121E1E" w:rsidR="00424C12" w:rsidRDefault="00424C12" w:rsidP="00424C12">
      <w:r>
        <w:t xml:space="preserve">Das </w:t>
      </w:r>
      <w:r w:rsidR="00C152DC">
        <w:t>Ergebnis</w:t>
      </w:r>
      <w:r>
        <w:t xml:space="preserve"> dieser Berechnung ist </w:t>
      </w:r>
      <w:r w:rsidR="005D677D">
        <w:t>dann</w:t>
      </w:r>
      <w:r>
        <w:t xml:space="preserve"> die Stelle in der Liste</w:t>
      </w:r>
      <w:r w:rsidR="005D677D">
        <w:t>,</w:t>
      </w:r>
      <w:r>
        <w:t xml:space="preserve"> von der wir das Bild laden. </w:t>
      </w:r>
      <w:r w:rsidR="005D677D">
        <w:t>Derselbe</w:t>
      </w:r>
      <w:r>
        <w:t xml:space="preserve"> Vorgang bestimmt die Bilder </w:t>
      </w:r>
      <w:r w:rsidR="005D677D">
        <w:t>f</w:t>
      </w:r>
      <w:r>
        <w:t>ür alle Animationsabfolgen.</w:t>
      </w:r>
    </w:p>
    <w:p w14:paraId="26382FEF" w14:textId="65F507E4" w:rsidR="00424C12" w:rsidRDefault="00424C12" w:rsidP="00424C12">
      <w:r>
        <w:t>Das Reagieren auf Events ist einfach gemacht, wenn eine bestimmte Taste gedrückt wird, wird eine boolean Variable in der Player Klasse auf "True" gesetzt. Es wird also eine Flag gesetzt</w:t>
      </w:r>
      <w:r w:rsidR="005D677D">
        <w:t>.</w:t>
      </w:r>
      <w:r>
        <w:t xml:space="preserve"> </w:t>
      </w:r>
      <w:r w:rsidR="005D677D">
        <w:t>D</w:t>
      </w:r>
      <w:r>
        <w:t>iese wird in einer gestapelten "</w:t>
      </w:r>
      <w:proofErr w:type="spellStart"/>
      <w:r>
        <w:t>if</w:t>
      </w:r>
      <w:proofErr w:type="spellEnd"/>
      <w:r w:rsidR="005D677D">
        <w:t>-</w:t>
      </w:r>
      <w:r>
        <w:t>Abfrage</w:t>
      </w:r>
      <w:r w:rsidR="005D677D">
        <w:t>"</w:t>
      </w:r>
      <w:r>
        <w:t xml:space="preserve"> abgefangen</w:t>
      </w:r>
      <w:r w:rsidR="005D677D">
        <w:t>. D</w:t>
      </w:r>
      <w:r>
        <w:t xml:space="preserve">adurch werden die </w:t>
      </w:r>
      <w:r w:rsidR="005D677D">
        <w:t>r</w:t>
      </w:r>
      <w:r>
        <w:t>ichtigen Animationsabfolgen abgespielt. Manche</w:t>
      </w:r>
      <w:r w:rsidR="005D677D">
        <w:t xml:space="preserve"> </w:t>
      </w:r>
      <w:r>
        <w:t xml:space="preserve">von </w:t>
      </w:r>
      <w:r w:rsidR="005D677D">
        <w:t>diesen</w:t>
      </w:r>
      <w:r>
        <w:t xml:space="preserve"> Flags</w:t>
      </w:r>
      <w:r w:rsidR="005D677D">
        <w:t xml:space="preserve"> </w:t>
      </w:r>
      <w:r>
        <w:t xml:space="preserve">haben eine größere </w:t>
      </w:r>
      <w:r w:rsidR="005D677D">
        <w:t>Priorität</w:t>
      </w:r>
      <w:r>
        <w:t>, das</w:t>
      </w:r>
      <w:r w:rsidR="005D677D">
        <w:t>s</w:t>
      </w:r>
      <w:r>
        <w:t xml:space="preserve"> wird </w:t>
      </w:r>
      <w:r w:rsidR="005D677D">
        <w:t>dadurch</w:t>
      </w:r>
      <w:r>
        <w:t xml:space="preserve"> gekennzeichnet, dass </w:t>
      </w:r>
      <w:r w:rsidR="005D677D">
        <w:t>D</w:t>
      </w:r>
      <w:r>
        <w:t xml:space="preserve">iese </w:t>
      </w:r>
      <w:r w:rsidR="005D677D">
        <w:t xml:space="preserve">Flag </w:t>
      </w:r>
      <w:r>
        <w:t xml:space="preserve">andere </w:t>
      </w:r>
      <w:r w:rsidR="005D677D">
        <w:t xml:space="preserve">Flags </w:t>
      </w:r>
      <w:r>
        <w:t>au</w:t>
      </w:r>
      <w:r w:rsidR="005D677D">
        <w:t>ß</w:t>
      </w:r>
      <w:r>
        <w:t>er Kraft setzen</w:t>
      </w:r>
      <w:r w:rsidR="005D677D">
        <w:t xml:space="preserve"> kann</w:t>
      </w:r>
      <w:r>
        <w:t xml:space="preserve">. Zum Beispiel wenn der Flag "Death" gesetzt ist, wird die </w:t>
      </w:r>
      <w:r w:rsidR="005D677D">
        <w:t>komplette</w:t>
      </w:r>
      <w:r>
        <w:t xml:space="preserve"> </w:t>
      </w:r>
      <w:r w:rsidR="005D677D">
        <w:t>Steuerung</w:t>
      </w:r>
      <w:r>
        <w:t xml:space="preserve"> für die tote Spielfigur </w:t>
      </w:r>
      <w:r w:rsidR="005D677D">
        <w:t>deaktiviert</w:t>
      </w:r>
      <w:r>
        <w:t xml:space="preserve"> bis die Animation </w:t>
      </w:r>
      <w:r w:rsidR="005D677D">
        <w:t>einmal</w:t>
      </w:r>
      <w:r>
        <w:t xml:space="preserve"> durchgespielt </w:t>
      </w:r>
      <w:r w:rsidR="005D677D">
        <w:t>wurde</w:t>
      </w:r>
      <w:r>
        <w:t>. Am Ende wird nur das letzte Bild aus der Animationsfolge angezeigt</w:t>
      </w:r>
      <w:r w:rsidR="005D677D">
        <w:t xml:space="preserve"> </w:t>
      </w:r>
      <w:r>
        <w:t>und das Spiel wird beendet mit einer Gratulation für den gewonnenen Spieler.</w:t>
      </w:r>
    </w:p>
    <w:p w14:paraId="5493A922" w14:textId="77777777" w:rsidR="00424C12" w:rsidRDefault="00424C12" w:rsidP="00424C12"/>
    <w:p w14:paraId="1D53A350" w14:textId="58ACAD84" w:rsidR="00424C12" w:rsidRDefault="005D677D" w:rsidP="005D677D">
      <w:pPr>
        <w:pStyle w:val="berschrift2"/>
      </w:pPr>
      <w:bookmarkStart w:id="10" w:name="_Toc34448374"/>
      <w:r>
        <w:t>3.2.0</w:t>
      </w:r>
      <w:r w:rsidR="00A80DA2">
        <w:t>.0</w:t>
      </w:r>
      <w:r w:rsidR="009E4573">
        <w:t xml:space="preserve"> Klasse</w:t>
      </w:r>
      <w:r>
        <w:t xml:space="preserve"> </w:t>
      </w:r>
      <w:r w:rsidR="00424C12">
        <w:t>Level</w:t>
      </w:r>
      <w:r>
        <w:t xml:space="preserve"> (von Nils Liefländer geplant und implementiert)</w:t>
      </w:r>
      <w:bookmarkEnd w:id="10"/>
    </w:p>
    <w:p w14:paraId="2CACE85D" w14:textId="4331A124" w:rsidR="00424C12" w:rsidRDefault="005D677D" w:rsidP="00424C12">
      <w:r>
        <w:t xml:space="preserve">Die Level-Klasse wird genutzt </w:t>
      </w:r>
      <w:r w:rsidR="00424C12">
        <w:t>um ein Level, basierend auf einer übergebenen Level-Datei (.</w:t>
      </w:r>
      <w:proofErr w:type="spellStart"/>
      <w:r w:rsidR="00424C12">
        <w:t>lvl</w:t>
      </w:r>
      <w:proofErr w:type="spellEnd"/>
      <w:r w:rsidR="00424C12">
        <w:t>) einzulesen, für die Nutzung vorzuhalten und bei Bedarf aufzubauen.</w:t>
      </w:r>
    </w:p>
    <w:p w14:paraId="3F83C706" w14:textId="71377FF1" w:rsidR="00424C12" w:rsidRDefault="00424C12" w:rsidP="005D677D">
      <w:r>
        <w:t xml:space="preserve">Um einen möglichst reibungslosen und geordneten Ablauf bei der Implementierung des Levels zu ermöglichen haben wir den gesamten Vorgang in 2 einzelne Unterbereiche aufgeteilt, dem </w:t>
      </w:r>
      <w:proofErr w:type="spellStart"/>
      <w:r>
        <w:t>Parsing</w:t>
      </w:r>
      <w:proofErr w:type="spellEnd"/>
      <w:r>
        <w:t xml:space="preserve">- und dem </w:t>
      </w:r>
      <w:proofErr w:type="spellStart"/>
      <w:r>
        <w:t>Build</w:t>
      </w:r>
      <w:proofErr w:type="spellEnd"/>
      <w:r>
        <w:t>-Bereich. Diese beiden Phasen muss das Level durchlaufen, um vollständig spielbereit zu sein.</w:t>
      </w:r>
    </w:p>
    <w:p w14:paraId="19CF2BCF" w14:textId="17D6D3EB" w:rsidR="00424C12" w:rsidRDefault="005D677D" w:rsidP="005D677D">
      <w:pPr>
        <w:pStyle w:val="berschrift3"/>
      </w:pPr>
      <w:bookmarkStart w:id="11" w:name="_Toc34448375"/>
      <w:r>
        <w:t>3.2.1</w:t>
      </w:r>
      <w:r w:rsidR="00A80DA2">
        <w:t>.0</w:t>
      </w:r>
      <w:r>
        <w:t xml:space="preserve"> </w:t>
      </w:r>
      <w:proofErr w:type="spellStart"/>
      <w:r w:rsidR="00424C12">
        <w:t>Parsing</w:t>
      </w:r>
      <w:proofErr w:type="spellEnd"/>
      <w:r w:rsidR="00424C12">
        <w:t>-Bereich:</w:t>
      </w:r>
      <w:bookmarkEnd w:id="11"/>
    </w:p>
    <w:p w14:paraId="463B716E" w14:textId="4DD92AF8" w:rsidR="00424C12" w:rsidRDefault="005D677D" w:rsidP="00424C12">
      <w:r>
        <w:t xml:space="preserve">Im </w:t>
      </w:r>
      <w:proofErr w:type="spellStart"/>
      <w:r>
        <w:t>Parsing</w:t>
      </w:r>
      <w:proofErr w:type="spellEnd"/>
      <w:r>
        <w:t>-Bereich, wie der Name schon vermuten lässt, lesen wir die beiden Dateien in dem eigenen Level-Ordner ein. Dieser wird bei der Initialisierung der Level-Klasse als Argument übergeben.</w:t>
      </w:r>
      <w:r w:rsidR="00A44FA1">
        <w:br/>
      </w:r>
      <w:r w:rsidR="00424C12">
        <w:t xml:space="preserve">Wir haben uns hier zunächst überlegt, wie man in Zukunft eigene Level </w:t>
      </w:r>
      <w:r w:rsidR="00A44FA1">
        <w:t xml:space="preserve">einfach </w:t>
      </w:r>
      <w:r w:rsidR="00424C12">
        <w:t xml:space="preserve">erstellen </w:t>
      </w:r>
      <w:r w:rsidR="00A44FA1">
        <w:t>kann</w:t>
      </w:r>
      <w:r w:rsidR="00424C12">
        <w:t>.</w:t>
      </w:r>
      <w:r w:rsidR="00A44FA1">
        <w:t xml:space="preserve"> </w:t>
      </w:r>
      <w:r w:rsidR="00424C12">
        <w:t>Folgende Punkte haben wir hierbei als wichtig erachtet:</w:t>
      </w:r>
    </w:p>
    <w:p w14:paraId="717B56CF" w14:textId="1F524616" w:rsidR="00424C12" w:rsidRDefault="00424C12" w:rsidP="00A44FA1">
      <w:pPr>
        <w:pStyle w:val="Listenabsatz"/>
        <w:numPr>
          <w:ilvl w:val="0"/>
          <w:numId w:val="1"/>
        </w:numPr>
      </w:pPr>
      <w:r>
        <w:t>Es soll so einfach wie möglich sein ein neues Level zu erstellen oder ein bestehendes Level zu verändern.</w:t>
      </w:r>
    </w:p>
    <w:p w14:paraId="23BE38D7" w14:textId="3AF97009" w:rsidR="00424C12" w:rsidRDefault="00424C12" w:rsidP="00A44FA1">
      <w:pPr>
        <w:pStyle w:val="Listenabsatz"/>
        <w:numPr>
          <w:ilvl w:val="0"/>
          <w:numId w:val="1"/>
        </w:numPr>
      </w:pPr>
      <w:r>
        <w:t>Es soll so einfach wie möglich sein die Texturen eines bestehenden Levels durch andere Texturen zu ersetzen</w:t>
      </w:r>
    </w:p>
    <w:p w14:paraId="53974A79" w14:textId="50FC2FA6" w:rsidR="00424C12" w:rsidRDefault="00424C12" w:rsidP="00A44FA1">
      <w:pPr>
        <w:pStyle w:val="Listenabsatz"/>
        <w:numPr>
          <w:ilvl w:val="0"/>
          <w:numId w:val="1"/>
        </w:numPr>
      </w:pPr>
      <w:r>
        <w:t>Es sollen so viele Fehler wie möglich in diesen Leveln kompensiert werden</w:t>
      </w:r>
      <w:r w:rsidR="00A44FA1">
        <w:t xml:space="preserve"> können</w:t>
      </w:r>
    </w:p>
    <w:p w14:paraId="0C721656" w14:textId="77777777" w:rsidR="00A44FA1" w:rsidRDefault="00424C12" w:rsidP="00A44FA1">
      <w:r>
        <w:t>Unsere Entscheidung fiel auf einen Datei-basierten Daten-Speicher.</w:t>
      </w:r>
      <w:r w:rsidR="00A44FA1">
        <w:t xml:space="preserve"> </w:t>
      </w:r>
      <w:r w:rsidR="00A44FA1">
        <w:br/>
      </w:r>
      <w:r>
        <w:t xml:space="preserve">Für das Finden der richtigen Daten und das Auslassen falscher Daten haben wir uns für die Verwendung von </w:t>
      </w:r>
      <w:r w:rsidR="00A44FA1">
        <w:t>regulären</w:t>
      </w:r>
      <w:r>
        <w:t xml:space="preserve"> </w:t>
      </w:r>
      <w:r w:rsidR="00A44FA1">
        <w:t>Ausdrücken</w:t>
      </w:r>
      <w:r>
        <w:t xml:space="preserve"> entschieden</w:t>
      </w:r>
      <w:r w:rsidR="00A44FA1">
        <w:t>.</w:t>
      </w:r>
      <w:r w:rsidR="00A44FA1">
        <w:br/>
      </w:r>
      <w:r>
        <w:t xml:space="preserve">Da das Ermitteln der richtigen Ausdrücke nicht immer leicht ist, haben wir hierfür häufig das Online-Regex-Analysetool </w:t>
      </w:r>
      <w:r w:rsidR="00A44FA1">
        <w:t>„</w:t>
      </w:r>
      <w:r>
        <w:t>https://regex101.com/</w:t>
      </w:r>
      <w:r w:rsidR="00A44FA1">
        <w:t>“</w:t>
      </w:r>
      <w:r>
        <w:t xml:space="preserve"> verwendet.</w:t>
      </w:r>
    </w:p>
    <w:p w14:paraId="34C7D570" w14:textId="22D4BECD" w:rsidR="00424C12" w:rsidRDefault="00424C12" w:rsidP="00424C12">
      <w:r>
        <w:t>Basierend auf der Entscheidung einen Datei-basierten Daten-Speicher zu verwenden haben wir für die Parameter der Level und dessen entsprechende Texturen einen eigenen Ordner erstellt (/bin/</w:t>
      </w:r>
      <w:proofErr w:type="spellStart"/>
      <w:r>
        <w:t>lvl</w:t>
      </w:r>
      <w:proofErr w:type="spellEnd"/>
      <w:r>
        <w:t xml:space="preserve">/) Die Implementierung des </w:t>
      </w:r>
      <w:proofErr w:type="spellStart"/>
      <w:r>
        <w:t>Parsing</w:t>
      </w:r>
      <w:proofErr w:type="spellEnd"/>
      <w:r>
        <w:t xml:space="preserve">-Bereichs haben wir </w:t>
      </w:r>
      <w:r w:rsidR="00A44FA1">
        <w:t>noch einmal</w:t>
      </w:r>
      <w:r>
        <w:t xml:space="preserve"> in zwei Unter-Funktionen aufgeteilt, </w:t>
      </w:r>
      <w:proofErr w:type="spellStart"/>
      <w:r>
        <w:t>parseLvlFile</w:t>
      </w:r>
      <w:proofErr w:type="spellEnd"/>
      <w:r>
        <w:t xml:space="preserve"> und </w:t>
      </w:r>
      <w:proofErr w:type="spellStart"/>
      <w:r>
        <w:t>parseTextureSet</w:t>
      </w:r>
      <w:proofErr w:type="spellEnd"/>
      <w:r>
        <w:t>.</w:t>
      </w:r>
      <w:r w:rsidR="00A44FA1">
        <w:t xml:space="preserve"> </w:t>
      </w:r>
      <w:r>
        <w:t xml:space="preserve">Diese Funktionen lesen die Daten </w:t>
      </w:r>
      <w:proofErr w:type="gramStart"/>
      <w:r>
        <w:t>der .</w:t>
      </w:r>
      <w:proofErr w:type="spellStart"/>
      <w:r>
        <w:t>lvl</w:t>
      </w:r>
      <w:proofErr w:type="spellEnd"/>
      <w:proofErr w:type="gramEnd"/>
      <w:r>
        <w:t xml:space="preserve"> Dateien und der .</w:t>
      </w:r>
      <w:proofErr w:type="spellStart"/>
      <w:r>
        <w:t>conf</w:t>
      </w:r>
      <w:proofErr w:type="spellEnd"/>
      <w:r>
        <w:t xml:space="preserve"> Datei im "</w:t>
      </w:r>
      <w:proofErr w:type="spellStart"/>
      <w:r>
        <w:t>textur</w:t>
      </w:r>
      <w:proofErr w:type="spellEnd"/>
      <w:r>
        <w:t>/</w:t>
      </w:r>
      <w:proofErr w:type="spellStart"/>
      <w:r>
        <w:t>tiles</w:t>
      </w:r>
      <w:proofErr w:type="spellEnd"/>
      <w:r>
        <w:t>/"-Ordner  im Levelverzeichnis aus.</w:t>
      </w:r>
    </w:p>
    <w:p w14:paraId="71540852" w14:textId="7677EE07" w:rsidR="00424C12" w:rsidRPr="00A44FA1" w:rsidRDefault="00A44FA1" w:rsidP="00A44FA1">
      <w:pPr>
        <w:pStyle w:val="berschrift4"/>
      </w:pPr>
      <w:r>
        <w:t xml:space="preserve">3.2.1.1 Informationen </w:t>
      </w:r>
      <w:proofErr w:type="gramStart"/>
      <w:r>
        <w:t xml:space="preserve">zu </w:t>
      </w:r>
      <w:r w:rsidR="00424C12" w:rsidRPr="00A44FA1">
        <w:t>.</w:t>
      </w:r>
      <w:proofErr w:type="spellStart"/>
      <w:r w:rsidR="00424C12" w:rsidRPr="00A44FA1">
        <w:t>lvl</w:t>
      </w:r>
      <w:proofErr w:type="spellEnd"/>
      <w:proofErr w:type="gramEnd"/>
      <w:r w:rsidR="00424C12" w:rsidRPr="00A44FA1">
        <w:t>-Datei</w:t>
      </w:r>
      <w:r>
        <w:t>en</w:t>
      </w:r>
      <w:r w:rsidR="00424C12" w:rsidRPr="00A44FA1">
        <w:t>:</w:t>
      </w:r>
    </w:p>
    <w:p w14:paraId="3EF191F5" w14:textId="191873C3" w:rsidR="00424C12" w:rsidRDefault="00424C12" w:rsidP="00A44FA1">
      <w:r>
        <w:t>Hier wird das zum Level gehörende Grid* aufgebaut und zusätzliche Informationen wie Spieler-Start-Positionen* und</w:t>
      </w:r>
      <w:r w:rsidR="00A44FA1">
        <w:t xml:space="preserve"> </w:t>
      </w:r>
      <w:r>
        <w:t>Schwierigkeitsgrad gespeichert</w:t>
      </w:r>
      <w:r w:rsidR="00A44FA1">
        <w:t>.</w:t>
      </w:r>
      <w:r w:rsidR="00A44FA1">
        <w:br/>
      </w:r>
      <w:r>
        <w:t>Der Datei-</w:t>
      </w:r>
      <w:proofErr w:type="gramStart"/>
      <w:r>
        <w:t>Name(</w:t>
      </w:r>
      <w:proofErr w:type="gramEnd"/>
      <w:r>
        <w:t>ohne ".</w:t>
      </w:r>
      <w:proofErr w:type="spellStart"/>
      <w:r>
        <w:t>lvl</w:t>
      </w:r>
      <w:proofErr w:type="spellEnd"/>
      <w:r>
        <w:t>") wird zudem als Level-Titel übernommen</w:t>
      </w:r>
    </w:p>
    <w:p w14:paraId="47A5B767" w14:textId="71F370C3" w:rsidR="00424C12" w:rsidRDefault="00A44FA1" w:rsidP="00A44FA1">
      <w:pPr>
        <w:pStyle w:val="berschrift4"/>
      </w:pPr>
      <w:r>
        <w:t>3.2.1.1 Informationen zu .</w:t>
      </w:r>
      <w:proofErr w:type="spellStart"/>
      <w:r w:rsidR="00424C12">
        <w:t>conf-Datei</w:t>
      </w:r>
      <w:r>
        <w:t>n</w:t>
      </w:r>
      <w:proofErr w:type="spellEnd"/>
      <w:r w:rsidR="00424C12">
        <w:t>:</w:t>
      </w:r>
    </w:p>
    <w:p w14:paraId="4A22E15F" w14:textId="2339CA2C" w:rsidR="00424C12" w:rsidRDefault="00424C12" w:rsidP="00424C12">
      <w:r>
        <w:t>In der .</w:t>
      </w:r>
      <w:proofErr w:type="spellStart"/>
      <w:r>
        <w:t>conf</w:t>
      </w:r>
      <w:proofErr w:type="spellEnd"/>
      <w:r w:rsidR="00A44FA1">
        <w:t>-</w:t>
      </w:r>
      <w:r>
        <w:t>Datei werden für jede verfügbare Textur die Parameter gespeichert.</w:t>
      </w:r>
      <w:r w:rsidR="00A44FA1">
        <w:br/>
        <w:t>J</w:t>
      </w:r>
      <w:r>
        <w:t>eder dort gespeicherte Parameter</w:t>
      </w:r>
      <w:r w:rsidR="00A44FA1">
        <w:t>-</w:t>
      </w:r>
      <w:r>
        <w:t xml:space="preserve">Block* ist eindeutig mit einer ID durchnummeriert, der </w:t>
      </w:r>
      <w:proofErr w:type="spellStart"/>
      <w:r>
        <w:t>TileID</w:t>
      </w:r>
      <w:proofErr w:type="spellEnd"/>
      <w:r>
        <w:t>.</w:t>
      </w:r>
    </w:p>
    <w:p w14:paraId="372CD7B3" w14:textId="5C3F1A6D" w:rsidR="00424C12" w:rsidRDefault="00424C12" w:rsidP="00424C12">
      <w:r>
        <w:t xml:space="preserve">Die TileID, wenn mit einem </w:t>
      </w:r>
      <w:proofErr w:type="spellStart"/>
      <w:r>
        <w:t>SequenzSuffix</w:t>
      </w:r>
      <w:proofErr w:type="spellEnd"/>
      <w:r>
        <w:t xml:space="preserve">* und möglicher Bild-Endung angehängt, bildet den Dateinamen der zu </w:t>
      </w:r>
      <w:proofErr w:type="spellStart"/>
      <w:r>
        <w:t>tileID</w:t>
      </w:r>
      <w:proofErr w:type="spellEnd"/>
      <w:r>
        <w:t xml:space="preserve"> gehörenden Textur.</w:t>
      </w:r>
    </w:p>
    <w:p w14:paraId="2E29EE33" w14:textId="36B67199" w:rsidR="00424C12" w:rsidRDefault="00424C12" w:rsidP="00424C12">
      <w:r>
        <w:t>Die Parameterblöcke dürfen auf mehreren ".</w:t>
      </w:r>
      <w:proofErr w:type="spellStart"/>
      <w:r>
        <w:t>conf</w:t>
      </w:r>
      <w:proofErr w:type="spellEnd"/>
      <w:r>
        <w:t>"-Dateien aufgeteilt sein, der Dateiname ist dabei egal.</w:t>
      </w:r>
    </w:p>
    <w:p w14:paraId="4568DFE6" w14:textId="3A2A1DBD" w:rsidR="00424C12" w:rsidRDefault="00424C12" w:rsidP="00424C12">
      <w:r>
        <w:t>Die beiden Funktionen "</w:t>
      </w:r>
      <w:proofErr w:type="spellStart"/>
      <w:r>
        <w:t>parse_lvl_file</w:t>
      </w:r>
      <w:proofErr w:type="spellEnd"/>
      <w:r>
        <w:t>(</w:t>
      </w:r>
      <w:proofErr w:type="spellStart"/>
      <w:r>
        <w:t>filePath</w:t>
      </w:r>
      <w:proofErr w:type="spellEnd"/>
      <w:r>
        <w:t>)" und "</w:t>
      </w:r>
      <w:proofErr w:type="spellStart"/>
      <w:r>
        <w:t>parse_texture_</w:t>
      </w:r>
      <w:proofErr w:type="gramStart"/>
      <w:r>
        <w:t>set</w:t>
      </w:r>
      <w:proofErr w:type="spellEnd"/>
      <w:r>
        <w:t>(</w:t>
      </w:r>
      <w:proofErr w:type="gramEnd"/>
      <w:r>
        <w:t>)" dienen dem sicheren Auslesen und Speichern der in diesen Dateien enthaltenen Parameter.</w:t>
      </w:r>
    </w:p>
    <w:p w14:paraId="636254FE" w14:textId="34F6C955" w:rsidR="00424C12" w:rsidRDefault="00A44FA1" w:rsidP="00A44FA1">
      <w:pPr>
        <w:pStyle w:val="berschrift3"/>
      </w:pPr>
      <w:bookmarkStart w:id="12" w:name="_Toc34448376"/>
      <w:r>
        <w:t>3.2.2</w:t>
      </w:r>
      <w:r w:rsidR="009E4573">
        <w:t>.0</w:t>
      </w:r>
      <w:r>
        <w:t xml:space="preserve"> </w:t>
      </w:r>
      <w:proofErr w:type="spellStart"/>
      <w:r w:rsidR="00424C12">
        <w:t>Build</w:t>
      </w:r>
      <w:proofErr w:type="spellEnd"/>
      <w:r w:rsidR="00424C12">
        <w:t>-Bereich:</w:t>
      </w:r>
      <w:bookmarkEnd w:id="12"/>
    </w:p>
    <w:p w14:paraId="4E637754" w14:textId="39A49280" w:rsidR="00424C12" w:rsidRDefault="00424C12" w:rsidP="00424C12">
      <w:r>
        <w:t>Wir haben bereits in der Planungs-Phase entschieden, dass das Laden des Levels in zwei Schritten stattfinden muss, um die Belastung der RAM-Ressourcen gering zu halten.</w:t>
      </w:r>
    </w:p>
    <w:p w14:paraId="5A3659D5" w14:textId="1B24B6CC" w:rsidR="00424C12" w:rsidRDefault="00424C12" w:rsidP="00424C12">
      <w:r>
        <w:t xml:space="preserve">Im ersten Schritt, dem </w:t>
      </w:r>
      <w:proofErr w:type="spellStart"/>
      <w:r>
        <w:t>Parsing</w:t>
      </w:r>
      <w:proofErr w:type="spellEnd"/>
      <w:r>
        <w:t xml:space="preserve">, (oben angegeben) wird das Level zunächst lediglich "vor-geladen", ohne tatsächlich eine </w:t>
      </w:r>
      <w:r w:rsidR="00A44FA1">
        <w:t>Textur</w:t>
      </w:r>
      <w:r>
        <w:t xml:space="preserve"> zu zeichnen.</w:t>
      </w:r>
      <w:r w:rsidR="00A44FA1">
        <w:t xml:space="preserve"> </w:t>
      </w:r>
      <w:r>
        <w:t xml:space="preserve">Hierdurch ist es in Zukunft möglich aus einem Menü eines der </w:t>
      </w:r>
      <w:r w:rsidR="00A44FA1">
        <w:t>„</w:t>
      </w:r>
      <w:r>
        <w:t>vor-geladenen</w:t>
      </w:r>
      <w:r w:rsidR="00A44FA1">
        <w:t>“</w:t>
      </w:r>
      <w:r>
        <w:t xml:space="preserve"> Level auszuwählen.</w:t>
      </w:r>
      <w:r w:rsidR="00A44FA1">
        <w:br/>
      </w:r>
      <w:r>
        <w:t xml:space="preserve">Zudem ist ein Wechsel des Levels einfacher, da das "alte" Level in den </w:t>
      </w:r>
      <w:r w:rsidR="00A44FA1">
        <w:t>„</w:t>
      </w:r>
      <w:r>
        <w:t>vor-geladenen</w:t>
      </w:r>
      <w:r w:rsidR="00A44FA1">
        <w:t>“</w:t>
      </w:r>
      <w:r>
        <w:t xml:space="preserve"> Zustand </w:t>
      </w:r>
      <w:r w:rsidR="00A44FA1">
        <w:t>„</w:t>
      </w:r>
      <w:r>
        <w:t>zurückfallen</w:t>
      </w:r>
      <w:r w:rsidR="00A44FA1">
        <w:t>“</w:t>
      </w:r>
      <w:r>
        <w:t xml:space="preserve"> kann und das "neue" Level </w:t>
      </w:r>
      <w:r w:rsidR="00A44FA1">
        <w:t>nur noch</w:t>
      </w:r>
      <w:r>
        <w:t xml:space="preserve"> die Texturen laden muss </w:t>
      </w:r>
      <w:r w:rsidR="00A44FA1">
        <w:br/>
      </w:r>
      <w:r>
        <w:t>Dieses Laden bzw. Entladen der Textur</w:t>
      </w:r>
      <w:r w:rsidR="009E4573">
        <w:t>en</w:t>
      </w:r>
      <w:r>
        <w:t xml:space="preserve"> wird in der "</w:t>
      </w:r>
      <w:proofErr w:type="spellStart"/>
      <w:r>
        <w:t>build</w:t>
      </w:r>
      <w:proofErr w:type="spellEnd"/>
      <w:r>
        <w:t>()" bzw. "</w:t>
      </w:r>
      <w:proofErr w:type="spellStart"/>
      <w:r>
        <w:t>unbuild</w:t>
      </w:r>
      <w:proofErr w:type="spellEnd"/>
      <w:r>
        <w:t>()" Funktion realisiert.</w:t>
      </w:r>
    </w:p>
    <w:p w14:paraId="72213736" w14:textId="6A856E86" w:rsidR="00424C12" w:rsidRDefault="00424C12" w:rsidP="00424C12">
      <w:r>
        <w:t>In der "</w:t>
      </w:r>
      <w:proofErr w:type="spellStart"/>
      <w:proofErr w:type="gramStart"/>
      <w:r>
        <w:t>build</w:t>
      </w:r>
      <w:proofErr w:type="spellEnd"/>
      <w:r>
        <w:t>(</w:t>
      </w:r>
      <w:proofErr w:type="gramEnd"/>
      <w:r>
        <w:t>)" Funktion wird das gesamte Grid, welches wir zuvor mit "</w:t>
      </w:r>
      <w:proofErr w:type="spellStart"/>
      <w:r>
        <w:t>parse_lvl_file</w:t>
      </w:r>
      <w:proofErr w:type="spellEnd"/>
      <w:r>
        <w:t>(</w:t>
      </w:r>
      <w:proofErr w:type="spellStart"/>
      <w:r>
        <w:t>filePath</w:t>
      </w:r>
      <w:proofErr w:type="spellEnd"/>
      <w:r>
        <w:t>)" eingelesen haben durchlaufen.</w:t>
      </w:r>
    </w:p>
    <w:p w14:paraId="7F5015F7" w14:textId="2B866FDD" w:rsidR="00424C12" w:rsidRDefault="00424C12" w:rsidP="00424C12">
      <w:r>
        <w:t xml:space="preserve">An jeder Position im Grid wird die dort gespeicherte </w:t>
      </w:r>
      <w:proofErr w:type="spellStart"/>
      <w:r>
        <w:t>TileGroupID</w:t>
      </w:r>
      <w:proofErr w:type="spellEnd"/>
      <w:r>
        <w:t>* ausgelesen.</w:t>
      </w:r>
    </w:p>
    <w:p w14:paraId="3E678E9B" w14:textId="24F8A246" w:rsidR="00424C12" w:rsidRDefault="00424C12" w:rsidP="00424C12">
      <w:r>
        <w:t xml:space="preserve">Mit dieser </w:t>
      </w:r>
      <w:proofErr w:type="spellStart"/>
      <w:r>
        <w:t>TileGroupID</w:t>
      </w:r>
      <w:proofErr w:type="spellEnd"/>
      <w:r>
        <w:t xml:space="preserve">* wird eine Unter-Gruppe aus den </w:t>
      </w:r>
      <w:r w:rsidR="009E4573">
        <w:t>mit</w:t>
      </w:r>
      <w:r>
        <w:t xml:space="preserve"> "</w:t>
      </w:r>
      <w:proofErr w:type="spellStart"/>
      <w:r>
        <w:t>parse_texture_</w:t>
      </w:r>
      <w:proofErr w:type="gramStart"/>
      <w:r>
        <w:t>set</w:t>
      </w:r>
      <w:proofErr w:type="spellEnd"/>
      <w:r>
        <w:t>(</w:t>
      </w:r>
      <w:proofErr w:type="gramEnd"/>
      <w:r>
        <w:t xml:space="preserve">)" </w:t>
      </w:r>
      <w:r w:rsidR="009E4573">
        <w:t xml:space="preserve">zuvor </w:t>
      </w:r>
      <w:r w:rsidRPr="009E4573">
        <w:t>gefundenen Parameterblöcken gebildet</w:t>
      </w:r>
    </w:p>
    <w:p w14:paraId="25D69D1D" w14:textId="47BA0D80" w:rsidR="00424C12" w:rsidRDefault="00424C12" w:rsidP="00424C12">
      <w:r>
        <w:t xml:space="preserve">Mit dieser Untergruppe werden Tiles definiert, die zueinander "ähnlich" sind, jedoch </w:t>
      </w:r>
      <w:r w:rsidR="009E4573">
        <w:t>eine andere Kombination</w:t>
      </w:r>
      <w:r>
        <w:t xml:space="preserve"> an "freien Nachbarn</w:t>
      </w:r>
      <w:r w:rsidR="009E4573">
        <w:t>*</w:t>
      </w:r>
      <w:r>
        <w:t>"</w:t>
      </w:r>
      <w:r w:rsidR="009E4573">
        <w:t xml:space="preserve"> haben</w:t>
      </w:r>
      <w:r>
        <w:t xml:space="preserve">. </w:t>
      </w:r>
      <w:r w:rsidR="009E4573">
        <w:t>Z</w:t>
      </w:r>
      <w:r>
        <w:t xml:space="preserve">um Beispiel sind die </w:t>
      </w:r>
      <w:proofErr w:type="spellStart"/>
      <w:r>
        <w:t>texturen</w:t>
      </w:r>
      <w:proofErr w:type="spellEnd"/>
      <w:r>
        <w:t xml:space="preserve"> 001</w:t>
      </w:r>
      <w:r w:rsidR="009E4573">
        <w:t xml:space="preserve"> </w:t>
      </w:r>
      <w:r>
        <w:t>-</w:t>
      </w:r>
      <w:r w:rsidR="009E4573">
        <w:t xml:space="preserve"> </w:t>
      </w:r>
      <w:r>
        <w:t>036 teil der Gruppe 1 (sozusagen Gruppe "Fels")</w:t>
      </w:r>
    </w:p>
    <w:p w14:paraId="0FBFBB10" w14:textId="1EC55609" w:rsidR="00424C12" w:rsidRDefault="00424C12" w:rsidP="00424C12">
      <w:r>
        <w:t xml:space="preserve">Aus dieser Untergruppe muss nun zunächst das </w:t>
      </w:r>
      <w:r w:rsidR="009E4573">
        <w:t>a</w:t>
      </w:r>
      <w:r>
        <w:t xml:space="preserve">m besten passende </w:t>
      </w:r>
      <w:proofErr w:type="spellStart"/>
      <w:r>
        <w:t>Tile</w:t>
      </w:r>
      <w:proofErr w:type="spellEnd"/>
      <w:r>
        <w:t xml:space="preserve"> ermittelt werden.</w:t>
      </w:r>
      <w:r w:rsidR="009E4573">
        <w:t xml:space="preserve"> </w:t>
      </w:r>
      <w:r w:rsidR="009E4573">
        <w:br/>
      </w:r>
      <w:r>
        <w:t>Hierzu haben wir die Funktionen "</w:t>
      </w:r>
      <w:proofErr w:type="spellStart"/>
      <w:r>
        <w:t>get_</w:t>
      </w:r>
      <w:proofErr w:type="gramStart"/>
      <w:r>
        <w:t>neighbors</w:t>
      </w:r>
      <w:proofErr w:type="spellEnd"/>
      <w:r>
        <w:t>(</w:t>
      </w:r>
      <w:proofErr w:type="spellStart"/>
      <w:proofErr w:type="gramEnd"/>
      <w:r>
        <w:t>position</w:t>
      </w:r>
      <w:proofErr w:type="spellEnd"/>
      <w:r>
        <w:t>={"X": 0, "Y": 0})" und "</w:t>
      </w:r>
      <w:proofErr w:type="spellStart"/>
      <w:r>
        <w:t>match_neighbors</w:t>
      </w:r>
      <w:proofErr w:type="spellEnd"/>
      <w:r>
        <w:t>(neighbors1=[], neighbors2=[])" implementiert</w:t>
      </w:r>
    </w:p>
    <w:p w14:paraId="205DE877" w14:textId="74BE34AA" w:rsidR="00A80DA2" w:rsidRDefault="00424C12" w:rsidP="00424C12">
      <w:pPr>
        <w:rPr>
          <w:i/>
          <w:iCs/>
        </w:rPr>
      </w:pPr>
      <w:r w:rsidRPr="009E4573">
        <w:rPr>
          <w:i/>
          <w:iCs/>
        </w:rPr>
        <w:t xml:space="preserve">Zum Hintergrund: jeder </w:t>
      </w:r>
      <w:proofErr w:type="spellStart"/>
      <w:r w:rsidRPr="009E4573">
        <w:rPr>
          <w:i/>
          <w:iCs/>
        </w:rPr>
        <w:t>ParameterBlock</w:t>
      </w:r>
      <w:proofErr w:type="spellEnd"/>
      <w:r w:rsidRPr="009E4573">
        <w:rPr>
          <w:i/>
          <w:iCs/>
        </w:rPr>
        <w:t xml:space="preserve">*, einer </w:t>
      </w:r>
      <w:proofErr w:type="spellStart"/>
      <w:r w:rsidRPr="009E4573">
        <w:rPr>
          <w:i/>
          <w:iCs/>
        </w:rPr>
        <w:t>TexturID</w:t>
      </w:r>
      <w:proofErr w:type="spellEnd"/>
      <w:r w:rsidRPr="009E4573">
        <w:rPr>
          <w:i/>
          <w:iCs/>
        </w:rPr>
        <w:t>* beinhaltet einen Parameter genannt "</w:t>
      </w:r>
      <w:proofErr w:type="spellStart"/>
      <w:r w:rsidRPr="009E4573">
        <w:rPr>
          <w:i/>
          <w:iCs/>
        </w:rPr>
        <w:t>preferred_neighbors</w:t>
      </w:r>
      <w:proofErr w:type="spellEnd"/>
      <w:r w:rsidRPr="009E4573">
        <w:rPr>
          <w:i/>
          <w:iCs/>
        </w:rPr>
        <w:t xml:space="preserve">", der eine 3x3-Liste aller Nachbarn und dem eigenen </w:t>
      </w:r>
      <w:proofErr w:type="spellStart"/>
      <w:r w:rsidRPr="009E4573">
        <w:rPr>
          <w:i/>
          <w:iCs/>
        </w:rPr>
        <w:t>tile</w:t>
      </w:r>
      <w:proofErr w:type="spellEnd"/>
      <w:r w:rsidRPr="009E4573">
        <w:rPr>
          <w:i/>
          <w:iCs/>
        </w:rPr>
        <w:t xml:space="preserve"> enthält.</w:t>
      </w:r>
    </w:p>
    <w:p w14:paraId="3FF762D5" w14:textId="77777777" w:rsidR="00A80DA2" w:rsidRDefault="00A80DA2">
      <w:pPr>
        <w:rPr>
          <w:i/>
          <w:iCs/>
        </w:rPr>
      </w:pPr>
      <w:r>
        <w:rPr>
          <w:i/>
          <w:iCs/>
        </w:rPr>
        <w:br w:type="page"/>
      </w:r>
    </w:p>
    <w:p w14:paraId="4DABEB15" w14:textId="4E27C59A" w:rsidR="00424C12" w:rsidRDefault="00424C12" w:rsidP="00424C12">
      <w:r>
        <w:t xml:space="preserve">Mit </w:t>
      </w:r>
      <w:proofErr w:type="spellStart"/>
      <w:r>
        <w:t>get_neighbors</w:t>
      </w:r>
      <w:proofErr w:type="spellEnd"/>
      <w:r>
        <w:t>(</w:t>
      </w:r>
      <w:proofErr w:type="spellStart"/>
      <w:r>
        <w:t>position</w:t>
      </w:r>
      <w:proofErr w:type="spellEnd"/>
      <w:r>
        <w:t xml:space="preserve">) werden zunächst die Nachbarn des betrachteten Tiles betrachtet. Für den Fall, dass die hier betrachteten Tiles Rand-Tiles sind, haben wir uns hier dazu </w:t>
      </w:r>
      <w:proofErr w:type="spellStart"/>
      <w:r>
        <w:t>enschieden</w:t>
      </w:r>
      <w:proofErr w:type="spellEnd"/>
      <w:r>
        <w:t>, eine Art "Endlos-Effekt*" einzubauen.</w:t>
      </w:r>
      <w:r w:rsidR="009E4573">
        <w:t xml:space="preserve"> (näheres zum „Endlos-Effekt“ im Glossar)</w:t>
      </w:r>
    </w:p>
    <w:p w14:paraId="02F3A0F8" w14:textId="77777777" w:rsidR="009E4573" w:rsidRDefault="009E4573" w:rsidP="00424C12"/>
    <w:p w14:paraId="0BADA581" w14:textId="05592F03" w:rsidR="00424C12" w:rsidRDefault="00424C12" w:rsidP="00424C12">
      <w:r>
        <w:t xml:space="preserve">Die zurückgegebene 3x3-Liste wird mithilfe von </w:t>
      </w:r>
      <w:proofErr w:type="spellStart"/>
      <w:r>
        <w:t>match_</w:t>
      </w:r>
      <w:proofErr w:type="gramStart"/>
      <w:r>
        <w:t>neighbors</w:t>
      </w:r>
      <w:proofErr w:type="spellEnd"/>
      <w:r>
        <w:t>(</w:t>
      </w:r>
      <w:proofErr w:type="gramEnd"/>
      <w:r>
        <w:t xml:space="preserve">neighbors1, neighbors2) mit allen Elementen der im Grid jeweils betrachteten </w:t>
      </w:r>
      <w:proofErr w:type="spellStart"/>
      <w:r>
        <w:t>TileGruppe</w:t>
      </w:r>
      <w:proofErr w:type="spellEnd"/>
      <w:r>
        <w:t xml:space="preserve"> verglichen.</w:t>
      </w:r>
      <w:r w:rsidR="009E4573">
        <w:t xml:space="preserve"> </w:t>
      </w:r>
      <w:r>
        <w:t xml:space="preserve">Der </w:t>
      </w:r>
      <w:proofErr w:type="spellStart"/>
      <w:r>
        <w:t>ParameterBlock</w:t>
      </w:r>
      <w:proofErr w:type="spellEnd"/>
      <w:r>
        <w:t xml:space="preserve"> mit dem besten Ergebnis wird </w:t>
      </w:r>
      <w:proofErr w:type="gramStart"/>
      <w:r>
        <w:t>genutzt</w:t>
      </w:r>
      <w:proofErr w:type="gramEnd"/>
      <w:r>
        <w:t xml:space="preserve"> um ein Objekt der Klasse </w:t>
      </w:r>
      <w:proofErr w:type="spellStart"/>
      <w:r w:rsidR="009E4573">
        <w:t>T</w:t>
      </w:r>
      <w:r>
        <w:t>ile</w:t>
      </w:r>
      <w:proofErr w:type="spellEnd"/>
      <w:r>
        <w:t xml:space="preserve"> zu erstellen.</w:t>
      </w:r>
    </w:p>
    <w:p w14:paraId="75AF04AF" w14:textId="1012481A" w:rsidR="009E4573" w:rsidRDefault="00424C12" w:rsidP="00424C12">
      <w:r>
        <w:t xml:space="preserve">Abschließend wird dieses frisch erstellte </w:t>
      </w:r>
      <w:proofErr w:type="spellStart"/>
      <w:r>
        <w:t>Tile</w:t>
      </w:r>
      <w:proofErr w:type="spellEnd"/>
      <w:r>
        <w:t xml:space="preserve"> den entsprechenden </w:t>
      </w:r>
      <w:proofErr w:type="spellStart"/>
      <w:r>
        <w:t>Spritegruppen</w:t>
      </w:r>
      <w:proofErr w:type="spellEnd"/>
      <w:r>
        <w:t xml:space="preserve">* </w:t>
      </w:r>
      <w:proofErr w:type="spellStart"/>
      <w:r>
        <w:t>animatedTiles</w:t>
      </w:r>
      <w:proofErr w:type="spellEnd"/>
      <w:r>
        <w:t xml:space="preserve">, </w:t>
      </w:r>
      <w:proofErr w:type="spellStart"/>
      <w:r>
        <w:t>damagingTiles</w:t>
      </w:r>
      <w:proofErr w:type="spellEnd"/>
      <w:r>
        <w:t xml:space="preserve">, </w:t>
      </w:r>
      <w:proofErr w:type="spellStart"/>
      <w:r>
        <w:t>collidableTiles</w:t>
      </w:r>
      <w:proofErr w:type="spellEnd"/>
      <w:r>
        <w:t xml:space="preserve"> und </w:t>
      </w:r>
      <w:proofErr w:type="spellStart"/>
      <w:r>
        <w:t>allTiles</w:t>
      </w:r>
      <w:proofErr w:type="spellEnd"/>
      <w:r>
        <w:t xml:space="preserve"> hinzugefügt.</w:t>
      </w:r>
    </w:p>
    <w:p w14:paraId="38DAB718" w14:textId="48E24E46" w:rsidR="00424C12" w:rsidRDefault="00424C12" w:rsidP="00424C12">
      <w:proofErr w:type="spellStart"/>
      <w:proofErr w:type="gramStart"/>
      <w:r>
        <w:t>unbuild</w:t>
      </w:r>
      <w:proofErr w:type="spellEnd"/>
      <w:r>
        <w:t>(</w:t>
      </w:r>
      <w:proofErr w:type="gramEnd"/>
      <w:r>
        <w:t xml:space="preserve">) ruft alle enthaltenen </w:t>
      </w:r>
      <w:proofErr w:type="spellStart"/>
      <w:r>
        <w:t>pygame.Sprites</w:t>
      </w:r>
      <w:proofErr w:type="spellEnd"/>
      <w:r>
        <w:t xml:space="preserve"> aus der </w:t>
      </w:r>
      <w:proofErr w:type="spellStart"/>
      <w:r>
        <w:t>Spritegruppe</w:t>
      </w:r>
      <w:proofErr w:type="spellEnd"/>
      <w:r>
        <w:t xml:space="preserve">* </w:t>
      </w:r>
      <w:proofErr w:type="spellStart"/>
      <w:r>
        <w:t>allTiles</w:t>
      </w:r>
      <w:proofErr w:type="spellEnd"/>
      <w:r>
        <w:t xml:space="preserve"> ab und ruft dessen kill()-Funktion auf, welche die betroffenen </w:t>
      </w:r>
      <w:proofErr w:type="spellStart"/>
      <w:r>
        <w:t>sprites</w:t>
      </w:r>
      <w:proofErr w:type="spellEnd"/>
      <w:r>
        <w:t xml:space="preserve"> aus sämtlichen Gruppen entfernt</w:t>
      </w:r>
      <w:r w:rsidR="009E4573">
        <w:t xml:space="preserve">. </w:t>
      </w:r>
      <w:r>
        <w:t>Danach wird das entsprechende Sprite "vergessen" bzw. überschrieben.</w:t>
      </w:r>
    </w:p>
    <w:p w14:paraId="39AEDC66" w14:textId="2CE1B85C" w:rsidR="00424C12" w:rsidRPr="009E4573" w:rsidRDefault="00424C12" w:rsidP="00424C12">
      <w:pPr>
        <w:rPr>
          <w:i/>
          <w:iCs/>
        </w:rPr>
      </w:pPr>
      <w:r w:rsidRPr="009E4573">
        <w:rPr>
          <w:i/>
          <w:iCs/>
        </w:rPr>
        <w:t xml:space="preserve">Eine verstärkte Nutzung von regulären Ausdrücken in Verbindung mit der Funktion </w:t>
      </w:r>
      <w:proofErr w:type="spellStart"/>
      <w:proofErr w:type="gramStart"/>
      <w:r w:rsidRPr="009E4573">
        <w:rPr>
          <w:i/>
          <w:iCs/>
        </w:rPr>
        <w:t>re.findall</w:t>
      </w:r>
      <w:proofErr w:type="spellEnd"/>
      <w:proofErr w:type="gramEnd"/>
      <w:r w:rsidRPr="009E4573">
        <w:rPr>
          <w:i/>
          <w:iCs/>
        </w:rPr>
        <w:t>(</w:t>
      </w:r>
      <w:proofErr w:type="spellStart"/>
      <w:r w:rsidRPr="009E4573">
        <w:rPr>
          <w:i/>
          <w:iCs/>
        </w:rPr>
        <w:t>pattern</w:t>
      </w:r>
      <w:proofErr w:type="spellEnd"/>
      <w:r w:rsidRPr="009E4573">
        <w:rPr>
          <w:i/>
          <w:iCs/>
        </w:rPr>
        <w:t xml:space="preserve">, </w:t>
      </w:r>
      <w:proofErr w:type="spellStart"/>
      <w:r w:rsidRPr="009E4573">
        <w:rPr>
          <w:i/>
          <w:iCs/>
        </w:rPr>
        <w:t>string</w:t>
      </w:r>
      <w:proofErr w:type="spellEnd"/>
      <w:r w:rsidRPr="009E4573">
        <w:rPr>
          <w:i/>
          <w:iCs/>
        </w:rPr>
        <w:t xml:space="preserve">) aus der Python-Bibliothek </w:t>
      </w:r>
      <w:proofErr w:type="spellStart"/>
      <w:r w:rsidRPr="009E4573">
        <w:rPr>
          <w:i/>
          <w:iCs/>
        </w:rPr>
        <w:t>re</w:t>
      </w:r>
      <w:proofErr w:type="spellEnd"/>
      <w:r w:rsidRPr="009E4573">
        <w:rPr>
          <w:i/>
          <w:iCs/>
        </w:rPr>
        <w:t xml:space="preserve"> erleichterte uns beim Einlesen der Daten die Arbeit sehr.</w:t>
      </w:r>
    </w:p>
    <w:p w14:paraId="11DAAF0E" w14:textId="77777777" w:rsidR="009E4573" w:rsidRDefault="009E4573" w:rsidP="00424C12">
      <w:pPr>
        <w:rPr>
          <w:i/>
          <w:iCs/>
        </w:rPr>
      </w:pPr>
      <w:r>
        <w:rPr>
          <w:i/>
          <w:iCs/>
        </w:rPr>
        <w:t>D</w:t>
      </w:r>
      <w:r w:rsidR="00424C12" w:rsidRPr="009E4573">
        <w:rPr>
          <w:i/>
          <w:iCs/>
        </w:rPr>
        <w:t>a weiterhin die Möglichkeit besteht, das einzelne Ausdrücke oder sogar ganze Dateien nicht gefunden werden, haben wir in ausgegliederten Python-skripts (/bin/</w:t>
      </w:r>
      <w:proofErr w:type="spellStart"/>
      <w:r w:rsidR="00424C12" w:rsidRPr="009E4573">
        <w:rPr>
          <w:i/>
          <w:iCs/>
        </w:rPr>
        <w:t>config</w:t>
      </w:r>
      <w:proofErr w:type="spellEnd"/>
      <w:r w:rsidR="00424C12" w:rsidRPr="009E4573">
        <w:rPr>
          <w:i/>
          <w:iCs/>
        </w:rPr>
        <w:t>/) Default-Daten und Parameter definier</w:t>
      </w:r>
      <w:r>
        <w:rPr>
          <w:i/>
          <w:iCs/>
        </w:rPr>
        <w:t xml:space="preserve">. </w:t>
      </w:r>
      <w:r w:rsidR="00424C12" w:rsidRPr="009E4573">
        <w:rPr>
          <w:i/>
          <w:iCs/>
        </w:rPr>
        <w:t xml:space="preserve">Durch diese von Uns </w:t>
      </w:r>
      <w:r>
        <w:rPr>
          <w:i/>
          <w:iCs/>
        </w:rPr>
        <w:t>so</w:t>
      </w:r>
      <w:r w:rsidR="00424C12" w:rsidRPr="009E4573">
        <w:rPr>
          <w:i/>
          <w:iCs/>
        </w:rPr>
        <w:t>genannten "*CFG.py"-Dateien ist im Falle eines Fehlers beim Einlesen der externen Dateien ein Rückfall auf Standard-Parameter möglich.</w:t>
      </w:r>
    </w:p>
    <w:p w14:paraId="2DC8D8F6" w14:textId="56EA1AD3" w:rsidR="00424C12" w:rsidRPr="009E4573" w:rsidRDefault="00424C12" w:rsidP="00424C12">
      <w:pPr>
        <w:rPr>
          <w:i/>
          <w:iCs/>
        </w:rPr>
      </w:pPr>
      <w:r w:rsidRPr="009E4573">
        <w:rPr>
          <w:i/>
          <w:iCs/>
        </w:rPr>
        <w:t xml:space="preserve">Neben den Standard-Parametern werden hier auch für den jeweiligen </w:t>
      </w:r>
      <w:r w:rsidR="009E4573" w:rsidRPr="009E4573">
        <w:rPr>
          <w:i/>
          <w:iCs/>
        </w:rPr>
        <w:t>Programm Abschnitt</w:t>
      </w:r>
      <w:r w:rsidRPr="009E4573">
        <w:rPr>
          <w:i/>
          <w:iCs/>
        </w:rPr>
        <w:t xml:space="preserve"> andere Parameter und Voreinstellungen </w:t>
      </w:r>
      <w:r w:rsidR="009E4573">
        <w:rPr>
          <w:i/>
          <w:iCs/>
        </w:rPr>
        <w:t>gehalten</w:t>
      </w:r>
      <w:r w:rsidRPr="009E4573">
        <w:rPr>
          <w:i/>
          <w:iCs/>
        </w:rPr>
        <w:t>.</w:t>
      </w:r>
    </w:p>
    <w:p w14:paraId="0D6831D4" w14:textId="218BAC44" w:rsidR="009E4573" w:rsidRDefault="009E4573" w:rsidP="009E4573">
      <w:pPr>
        <w:pStyle w:val="berschrift2"/>
      </w:pPr>
      <w:bookmarkStart w:id="13" w:name="_Toc34448377"/>
      <w:r>
        <w:t xml:space="preserve">3.3.0.0 Klasse </w:t>
      </w:r>
      <w:proofErr w:type="spellStart"/>
      <w:r>
        <w:t>Tile</w:t>
      </w:r>
      <w:proofErr w:type="spellEnd"/>
      <w:r>
        <w:t xml:space="preserve"> (von Nils Liefländer geplant und implementiert)</w:t>
      </w:r>
      <w:bookmarkEnd w:id="13"/>
    </w:p>
    <w:p w14:paraId="50D4246A" w14:textId="6B6077C1" w:rsidR="009E4573" w:rsidRDefault="00424C12" w:rsidP="00424C12">
      <w:r>
        <w:t xml:space="preserve">Die Klasse </w:t>
      </w:r>
      <w:proofErr w:type="spellStart"/>
      <w:r>
        <w:t>Tile</w:t>
      </w:r>
      <w:proofErr w:type="spellEnd"/>
      <w:r>
        <w:t xml:space="preserve"> beschreibt ein "</w:t>
      </w:r>
      <w:proofErr w:type="spellStart"/>
      <w:r>
        <w:t>Tile</w:t>
      </w:r>
      <w:proofErr w:type="spellEnd"/>
      <w:r>
        <w:t xml:space="preserve">*" im Grid*. Es handelt sich hierbei um ein </w:t>
      </w:r>
      <w:proofErr w:type="spellStart"/>
      <w:proofErr w:type="gramStart"/>
      <w:r>
        <w:t>pygame.sprite</w:t>
      </w:r>
      <w:proofErr w:type="spellEnd"/>
      <w:proofErr w:type="gramEnd"/>
      <w:r w:rsidR="009E4573">
        <w:t xml:space="preserve"> erbendes</w:t>
      </w:r>
      <w:r>
        <w:t xml:space="preserve"> Objekt. </w:t>
      </w:r>
    </w:p>
    <w:p w14:paraId="595C52A1" w14:textId="1E47BE94" w:rsidR="00424C12" w:rsidRDefault="00424C12" w:rsidP="00424C12">
      <w:r>
        <w:t xml:space="preserve">Ein </w:t>
      </w:r>
      <w:proofErr w:type="spellStart"/>
      <w:r>
        <w:t>Tile</w:t>
      </w:r>
      <w:proofErr w:type="spellEnd"/>
      <w:r>
        <w:t xml:space="preserve">-Objekt lädt bei </w:t>
      </w:r>
      <w:proofErr w:type="spellStart"/>
      <w:r>
        <w:t>intitialisierung</w:t>
      </w:r>
      <w:proofErr w:type="spellEnd"/>
      <w:r>
        <w:t xml:space="preserve"> die zur </w:t>
      </w:r>
      <w:proofErr w:type="spellStart"/>
      <w:r>
        <w:t>TileID</w:t>
      </w:r>
      <w:proofErr w:type="spellEnd"/>
      <w:r>
        <w:t xml:space="preserve"> zugeordneten Bilder in mehreren Animations-Sequenzen*.</w:t>
      </w:r>
      <w:r w:rsidR="009E4573">
        <w:t xml:space="preserve"> </w:t>
      </w:r>
      <w:r>
        <w:t xml:space="preserve">Es gibt drei Animations-Sequenzen*: </w:t>
      </w:r>
      <w:r w:rsidR="009E4573">
        <w:t>„</w:t>
      </w:r>
      <w:r>
        <w:t>passive</w:t>
      </w:r>
      <w:r w:rsidR="009E4573">
        <w:t>“</w:t>
      </w:r>
      <w:r>
        <w:t xml:space="preserve">, </w:t>
      </w:r>
      <w:r w:rsidR="009E4573">
        <w:t>„</w:t>
      </w:r>
      <w:proofErr w:type="spellStart"/>
      <w:r>
        <w:t>active</w:t>
      </w:r>
      <w:proofErr w:type="spellEnd"/>
      <w:r w:rsidR="009E4573">
        <w:t>“</w:t>
      </w:r>
      <w:r>
        <w:t xml:space="preserve"> und </w:t>
      </w:r>
      <w:r w:rsidR="009E4573">
        <w:t>„</w:t>
      </w:r>
      <w:proofErr w:type="spellStart"/>
      <w:r>
        <w:t>dying</w:t>
      </w:r>
      <w:proofErr w:type="spellEnd"/>
      <w:r w:rsidR="009E4573">
        <w:t>“</w:t>
      </w:r>
      <w:r>
        <w:t xml:space="preserve"> innerhalb der Dateien werden diese Sequenzen mit den </w:t>
      </w:r>
      <w:proofErr w:type="spellStart"/>
      <w:r>
        <w:t>suffixes</w:t>
      </w:r>
      <w:proofErr w:type="spellEnd"/>
      <w:r>
        <w:t xml:space="preserve"> "_", "-" und "#" auseinandergehalten.</w:t>
      </w:r>
      <w:r w:rsidR="009E4573">
        <w:t xml:space="preserve"> E</w:t>
      </w:r>
      <w:r>
        <w:t>ine zusätzlich angehängte ID gibt die Position in der Animations-Sequenz* an.</w:t>
      </w:r>
    </w:p>
    <w:p w14:paraId="77C6D85C" w14:textId="3DD6A2D8" w:rsidR="00424C12" w:rsidRDefault="00424C12" w:rsidP="00424C12">
      <w:r>
        <w:t xml:space="preserve">Die Bilder in den Animations-Sequenzen, werden mit </w:t>
      </w:r>
      <w:proofErr w:type="spellStart"/>
      <w:proofErr w:type="gramStart"/>
      <w:r>
        <w:t>tile.update</w:t>
      </w:r>
      <w:proofErr w:type="spellEnd"/>
      <w:proofErr w:type="gramEnd"/>
      <w:r>
        <w:t>() in einem in "generalCFG.py" definierten Zeit</w:t>
      </w:r>
      <w:r w:rsidR="009E4573">
        <w:t>-Intervall</w:t>
      </w:r>
      <w:r>
        <w:t xml:space="preserve"> rotiert.</w:t>
      </w:r>
    </w:p>
    <w:p w14:paraId="6E3205B8" w14:textId="77777777" w:rsidR="002B655C" w:rsidRDefault="002B655C" w:rsidP="00424C12"/>
    <w:p w14:paraId="18DE4878" w14:textId="3C057C2F" w:rsidR="009E4573" w:rsidRDefault="009E4573" w:rsidP="009E4573">
      <w:pPr>
        <w:pStyle w:val="berschrift2"/>
      </w:pPr>
      <w:bookmarkStart w:id="14" w:name="_Toc34448378"/>
      <w:r>
        <w:t xml:space="preserve">3.4.0.0 Klasse </w:t>
      </w:r>
      <w:proofErr w:type="spellStart"/>
      <w:r>
        <w:t>BattleCastle</w:t>
      </w:r>
      <w:proofErr w:type="spellEnd"/>
      <w:r>
        <w:t xml:space="preserve"> (von Nils Liefländer und Alexander Schäfer geplant und implementiert)</w:t>
      </w:r>
      <w:bookmarkEnd w:id="14"/>
    </w:p>
    <w:p w14:paraId="2B88480D" w14:textId="2640D82A" w:rsidR="002B655C" w:rsidRDefault="00424C12" w:rsidP="00424C12">
      <w:r>
        <w:t xml:space="preserve">In dieser Klasse werden alle anderen Klassen eingebunden und das Spielfeld wird </w:t>
      </w:r>
      <w:r w:rsidR="009E4573">
        <w:t>a</w:t>
      </w:r>
      <w:r>
        <w:t xml:space="preserve">ufgebaut, inklusive </w:t>
      </w:r>
      <w:r w:rsidR="002B655C">
        <w:t>des aktuellen Levels</w:t>
      </w:r>
      <w:r>
        <w:t xml:space="preserve">, mit den </w:t>
      </w:r>
      <w:r w:rsidR="009E4573">
        <w:t>dazugehörigen</w:t>
      </w:r>
      <w:r>
        <w:t xml:space="preserve"> Tiles und Spielfiguren. </w:t>
      </w:r>
    </w:p>
    <w:p w14:paraId="18C4C413" w14:textId="5B5ED336" w:rsidR="002B655C" w:rsidRDefault="002B655C" w:rsidP="00424C12">
      <w:r>
        <w:t xml:space="preserve">Diese Klasse wird wie </w:t>
      </w:r>
      <w:proofErr w:type="gramStart"/>
      <w:r>
        <w:t>ein .</w:t>
      </w:r>
      <w:proofErr w:type="spellStart"/>
      <w:r>
        <w:t>pygame</w:t>
      </w:r>
      <w:proofErr w:type="gramEnd"/>
      <w:r>
        <w:t>.sprite</w:t>
      </w:r>
      <w:proofErr w:type="spellEnd"/>
      <w:r>
        <w:t xml:space="preserve"> behandelt und ist vorbereitet, um in einem externen </w:t>
      </w:r>
      <w:proofErr w:type="spellStart"/>
      <w:r>
        <w:t>pygame</w:t>
      </w:r>
      <w:proofErr w:type="spellEnd"/>
      <w:r>
        <w:t xml:space="preserve">-Programm einfach als Sprite genutzt zu werden. Sämtliche Internen Aufrufe wie </w:t>
      </w:r>
      <w:proofErr w:type="spellStart"/>
      <w:r>
        <w:t>Player.update</w:t>
      </w:r>
      <w:proofErr w:type="spellEnd"/>
      <w:r>
        <w:t xml:space="preserve">() werden über die </w:t>
      </w:r>
      <w:proofErr w:type="spellStart"/>
      <w:r>
        <w:t>BattleCastle</w:t>
      </w:r>
      <w:proofErr w:type="spellEnd"/>
      <w:r>
        <w:t>-Klasse orchestriert</w:t>
      </w:r>
    </w:p>
    <w:p w14:paraId="0B0BB657" w14:textId="466FF65C" w:rsidR="002B655C" w:rsidRDefault="002B655C" w:rsidP="00424C12">
      <w:r>
        <w:br w:type="page"/>
      </w:r>
    </w:p>
    <w:p w14:paraId="41AB535C" w14:textId="0EDAA56E" w:rsidR="00424C12" w:rsidRDefault="002B655C" w:rsidP="00B113AC">
      <w:pPr>
        <w:pStyle w:val="berschrift1"/>
      </w:pPr>
      <w:bookmarkStart w:id="15" w:name="_Toc34448379"/>
      <w:r>
        <w:t>4.0.0.0</w:t>
      </w:r>
      <w:r w:rsidR="00424C12">
        <w:t xml:space="preserve"> Durchführung</w:t>
      </w:r>
      <w:bookmarkEnd w:id="15"/>
    </w:p>
    <w:p w14:paraId="62F13037" w14:textId="512BC46C" w:rsidR="002B655C" w:rsidRDefault="00424C12" w:rsidP="00424C12">
      <w:r>
        <w:t xml:space="preserve">Angefangen haben wir mit einer gründliche </w:t>
      </w:r>
      <w:r w:rsidR="002B655C">
        <w:t>Planungsphase,</w:t>
      </w:r>
      <w:r>
        <w:t xml:space="preserve"> in der wir Ideen </w:t>
      </w:r>
      <w:r w:rsidR="002B655C">
        <w:t>gesammelt</w:t>
      </w:r>
      <w:r>
        <w:t xml:space="preserve"> haben. In </w:t>
      </w:r>
      <w:r w:rsidR="002B655C">
        <w:t>dieser</w:t>
      </w:r>
      <w:r>
        <w:t xml:space="preserve"> Zeit habe</w:t>
      </w:r>
      <w:r w:rsidR="002B655C">
        <w:t>n</w:t>
      </w:r>
      <w:r>
        <w:t xml:space="preserve"> wir versucht die </w:t>
      </w:r>
      <w:r w:rsidR="002B655C">
        <w:t xml:space="preserve">selbst gestellten </w:t>
      </w:r>
      <w:r>
        <w:t>Fragen</w:t>
      </w:r>
      <w:r w:rsidR="002B655C">
        <w:t xml:space="preserve"> zu beantworten:</w:t>
      </w:r>
    </w:p>
    <w:p w14:paraId="64A9D0A1" w14:textId="09AAAFE3" w:rsidR="00424C12" w:rsidRDefault="00424C12" w:rsidP="002B655C">
      <w:pPr>
        <w:pStyle w:val="Listenabsatz"/>
        <w:numPr>
          <w:ilvl w:val="0"/>
          <w:numId w:val="2"/>
        </w:numPr>
      </w:pPr>
      <w:r>
        <w:t>was soll das für ein Spiel werden,</w:t>
      </w:r>
    </w:p>
    <w:p w14:paraId="7C730B4E" w14:textId="77777777" w:rsidR="002B655C" w:rsidRDefault="00424C12" w:rsidP="002B655C">
      <w:pPr>
        <w:pStyle w:val="Listenabsatz"/>
        <w:numPr>
          <w:ilvl w:val="0"/>
          <w:numId w:val="2"/>
        </w:numPr>
      </w:pPr>
      <w:r>
        <w:t>wie soll es aussehen,</w:t>
      </w:r>
    </w:p>
    <w:p w14:paraId="03CEC932" w14:textId="77777777" w:rsidR="002B655C" w:rsidRDefault="00424C12" w:rsidP="002B655C">
      <w:pPr>
        <w:pStyle w:val="Listenabsatz"/>
        <w:numPr>
          <w:ilvl w:val="0"/>
          <w:numId w:val="2"/>
        </w:numPr>
      </w:pPr>
      <w:r>
        <w:t xml:space="preserve"> was ist das Ziel</w:t>
      </w:r>
      <w:r w:rsidR="002B655C">
        <w:t>,</w:t>
      </w:r>
    </w:p>
    <w:p w14:paraId="091B333D" w14:textId="77777777" w:rsidR="002B655C" w:rsidRDefault="00424C12" w:rsidP="002B655C">
      <w:pPr>
        <w:pStyle w:val="Listenabsatz"/>
        <w:numPr>
          <w:ilvl w:val="0"/>
          <w:numId w:val="2"/>
        </w:numPr>
      </w:pPr>
      <w:r>
        <w:t xml:space="preserve"> welche Spielmechaniken</w:t>
      </w:r>
      <w:r w:rsidR="002B655C">
        <w:t>,</w:t>
      </w:r>
    </w:p>
    <w:p w14:paraId="56EF8350" w14:textId="77777777" w:rsidR="002B655C" w:rsidRDefault="00424C12" w:rsidP="002B655C">
      <w:pPr>
        <w:pStyle w:val="Listenabsatz"/>
        <w:numPr>
          <w:ilvl w:val="0"/>
          <w:numId w:val="2"/>
        </w:numPr>
      </w:pPr>
      <w:r>
        <w:t>wie Waffen</w:t>
      </w:r>
      <w:r w:rsidR="002B655C">
        <w:t xml:space="preserve"> implementieren</w:t>
      </w:r>
      <w:r>
        <w:t>,</w:t>
      </w:r>
    </w:p>
    <w:p w14:paraId="52C1DA04" w14:textId="50C33A9C" w:rsidR="002B655C" w:rsidRDefault="002B655C" w:rsidP="002B655C">
      <w:pPr>
        <w:pStyle w:val="Listenabsatz"/>
        <w:numPr>
          <w:ilvl w:val="0"/>
          <w:numId w:val="2"/>
        </w:numPr>
      </w:pPr>
      <w:r>
        <w:t xml:space="preserve">wie </w:t>
      </w:r>
      <w:r w:rsidR="00424C12">
        <w:t>Power-</w:t>
      </w:r>
      <w:proofErr w:type="spellStart"/>
      <w:r w:rsidR="00424C12">
        <w:t>Ups</w:t>
      </w:r>
      <w:proofErr w:type="spellEnd"/>
      <w:r w:rsidR="00424C12">
        <w:t xml:space="preserve"> </w:t>
      </w:r>
      <w:r>
        <w:t>implementieren</w:t>
      </w:r>
    </w:p>
    <w:p w14:paraId="580FA390" w14:textId="168B45AA" w:rsidR="002B655C" w:rsidRDefault="00424C12" w:rsidP="00424C12">
      <w:r>
        <w:t xml:space="preserve">In </w:t>
      </w:r>
      <w:r w:rsidR="002B655C">
        <w:t>dieser</w:t>
      </w:r>
      <w:r>
        <w:t xml:space="preserve"> Zeit ist ein </w:t>
      </w:r>
      <w:r w:rsidR="00B113AC">
        <w:t>Klassendiagramm (</w:t>
      </w:r>
      <w:r w:rsidR="002B655C">
        <w:t>Abbildung 2)</w:t>
      </w:r>
      <w:r>
        <w:t xml:space="preserve">, ein </w:t>
      </w:r>
      <w:proofErr w:type="gramStart"/>
      <w:r>
        <w:t>Zeitplan</w:t>
      </w:r>
      <w:proofErr w:type="gramEnd"/>
      <w:r>
        <w:t xml:space="preserve"> nach dem wir vorgegangen sind und</w:t>
      </w:r>
      <w:r w:rsidR="002B655C">
        <w:t xml:space="preserve"> </w:t>
      </w:r>
      <w:r>
        <w:t>der Name des Spiels entstanden.</w:t>
      </w:r>
    </w:p>
    <w:p w14:paraId="228EF21E" w14:textId="77777777" w:rsidR="002B655C" w:rsidRDefault="00424C12" w:rsidP="00424C12">
      <w:r>
        <w:t>Es wurde beschlossen die Entwicklung wie folgt aufzuteilen:</w:t>
      </w:r>
    </w:p>
    <w:p w14:paraId="65122824" w14:textId="37806C84" w:rsidR="00424C12" w:rsidRDefault="00424C12" w:rsidP="002B655C">
      <w:pPr>
        <w:pStyle w:val="Listenabsatz"/>
        <w:numPr>
          <w:ilvl w:val="0"/>
          <w:numId w:val="3"/>
        </w:numPr>
      </w:pPr>
      <w:r>
        <w:t xml:space="preserve">Nils Liefländer </w:t>
      </w:r>
      <w:r w:rsidR="002B655C">
        <w:t>beschäftigt</w:t>
      </w:r>
      <w:r>
        <w:t xml:space="preserve"> sich mit dem </w:t>
      </w:r>
      <w:r w:rsidR="002B655C">
        <w:t>Labyrinth (Level)</w:t>
      </w:r>
    </w:p>
    <w:p w14:paraId="049AE6C4" w14:textId="61A1377C" w:rsidR="00424C12" w:rsidRDefault="00424C12" w:rsidP="002B655C">
      <w:pPr>
        <w:pStyle w:val="Listenabsatz"/>
        <w:numPr>
          <w:ilvl w:val="0"/>
          <w:numId w:val="3"/>
        </w:numPr>
      </w:pPr>
      <w:r>
        <w:t xml:space="preserve">Alexander Schäfer </w:t>
      </w:r>
      <w:r w:rsidR="002B655C">
        <w:t>beschäftigt sich m</w:t>
      </w:r>
      <w:r>
        <w:t xml:space="preserve">it den Spielfiguren. </w:t>
      </w:r>
    </w:p>
    <w:p w14:paraId="1F15C514" w14:textId="77777777" w:rsidR="002B655C" w:rsidRDefault="00424C12" w:rsidP="00424C12">
      <w:r>
        <w:t xml:space="preserve">Aufgrund der Komplexität der Level-Klasse mussten Wir eine mehrtägige Debugging-Phase ansetzen, welche bis auf das </w:t>
      </w:r>
      <w:r w:rsidR="002B655C">
        <w:t>Verbleiben</w:t>
      </w:r>
      <w:r>
        <w:t xml:space="preserve"> weniger, jedoch </w:t>
      </w:r>
      <w:proofErr w:type="gramStart"/>
      <w:r>
        <w:t>substantieller</w:t>
      </w:r>
      <w:proofErr w:type="gramEnd"/>
      <w:r>
        <w:t xml:space="preserve"> Probleme abgeschlossen werden konnte.</w:t>
      </w:r>
    </w:p>
    <w:p w14:paraId="3B557170" w14:textId="57ED9B38" w:rsidR="00B113AC" w:rsidRPr="00B113AC" w:rsidRDefault="00B113AC" w:rsidP="00B113AC">
      <w:pPr>
        <w:pStyle w:val="berschrift1"/>
      </w:pPr>
      <w:bookmarkStart w:id="16" w:name="_Toc34448380"/>
      <w:r>
        <w:t xml:space="preserve">5.0.0.0 Probleme, </w:t>
      </w:r>
      <w:proofErr w:type="spellStart"/>
      <w:r>
        <w:t>ToDo</w:t>
      </w:r>
      <w:proofErr w:type="spellEnd"/>
      <w:r>
        <w:t xml:space="preserve"> für die Zukunft</w:t>
      </w:r>
      <w:bookmarkEnd w:id="16"/>
    </w:p>
    <w:p w14:paraId="4B7105EB" w14:textId="21365CD8" w:rsidR="00424C12" w:rsidRDefault="00424C12" w:rsidP="00B113AC">
      <w:pPr>
        <w:pStyle w:val="Listenabsatz"/>
        <w:numPr>
          <w:ilvl w:val="0"/>
          <w:numId w:val="4"/>
        </w:numPr>
      </w:pPr>
      <w:r>
        <w:t xml:space="preserve">während </w:t>
      </w:r>
      <w:proofErr w:type="spellStart"/>
      <w:proofErr w:type="gramStart"/>
      <w:r>
        <w:t>build</w:t>
      </w:r>
      <w:proofErr w:type="spellEnd"/>
      <w:r>
        <w:t>(</w:t>
      </w:r>
      <w:proofErr w:type="gramEnd"/>
      <w:r>
        <w:t xml:space="preserve">) iteriert der </w:t>
      </w:r>
      <w:proofErr w:type="spellStart"/>
      <w:r>
        <w:t>self.currentPos</w:t>
      </w:r>
      <w:proofErr w:type="spellEnd"/>
      <w:r>
        <w:t xml:space="preserve"> Zeiger im negativen Zahlenbereich</w:t>
      </w:r>
    </w:p>
    <w:p w14:paraId="49FCDC5E" w14:textId="5B304384" w:rsidR="00424C12" w:rsidRDefault="00424C12" w:rsidP="00B113AC">
      <w:pPr>
        <w:pStyle w:val="Listenabsatz"/>
        <w:numPr>
          <w:ilvl w:val="0"/>
          <w:numId w:val="4"/>
        </w:numPr>
      </w:pPr>
      <w:r>
        <w:t>-</w:t>
      </w:r>
      <w:proofErr w:type="spellStart"/>
      <w:r>
        <w:t>preferredNeighbors</w:t>
      </w:r>
      <w:proofErr w:type="spellEnd"/>
      <w:r>
        <w:t xml:space="preserve"> wird in </w:t>
      </w:r>
      <w:proofErr w:type="spellStart"/>
      <w:r>
        <w:t>parse_texture_set</w:t>
      </w:r>
      <w:proofErr w:type="spellEnd"/>
      <w:r>
        <w:t xml:space="preserve"> nicht korrekt ausgelesen und kann deshalb nicht verglichen werden</w:t>
      </w:r>
    </w:p>
    <w:p w14:paraId="049ECD61" w14:textId="635D7493" w:rsidR="00424C12" w:rsidRDefault="00424C12" w:rsidP="00B113AC">
      <w:pPr>
        <w:pStyle w:val="Listenabsatz"/>
        <w:numPr>
          <w:ilvl w:val="0"/>
          <w:numId w:val="4"/>
        </w:numPr>
      </w:pPr>
      <w:r>
        <w:t xml:space="preserve">-beim Auslesen </w:t>
      </w:r>
      <w:r w:rsidR="00B113AC">
        <w:t xml:space="preserve">der. </w:t>
      </w:r>
      <w:proofErr w:type="spellStart"/>
      <w:r w:rsidR="00B113AC">
        <w:t>lvl</w:t>
      </w:r>
      <w:proofErr w:type="spellEnd"/>
      <w:r>
        <w:t xml:space="preserve"> Datei werden bei den Grid-Zeilen unterschiedliche Längen erlaubt, kürzere Grid-Zeilen werden jedoch nicht mit leeren Tiles aufgefüllt.</w:t>
      </w:r>
    </w:p>
    <w:p w14:paraId="5B39C3CD" w14:textId="6533CB3E" w:rsidR="00424C12" w:rsidRDefault="00424C12" w:rsidP="00B113AC">
      <w:pPr>
        <w:pStyle w:val="Listenabsatz"/>
        <w:numPr>
          <w:ilvl w:val="0"/>
          <w:numId w:val="4"/>
        </w:numPr>
      </w:pPr>
      <w:r>
        <w:t>-</w:t>
      </w:r>
      <w:r w:rsidR="00B113AC">
        <w:t>Des Weiteren</w:t>
      </w:r>
      <w:r>
        <w:t xml:space="preserve"> ist die .</w:t>
      </w:r>
      <w:proofErr w:type="spellStart"/>
      <w:r>
        <w:t>config</w:t>
      </w:r>
      <w:proofErr w:type="spellEnd"/>
      <w:r>
        <w:t xml:space="preserve"> Datei -für die Texturen noch unvollständig.</w:t>
      </w:r>
    </w:p>
    <w:p w14:paraId="521966D7" w14:textId="130995B2" w:rsidR="00424C12" w:rsidRDefault="00424C12" w:rsidP="00424C12">
      <w:r>
        <w:t xml:space="preserve">Diese Probleme verhindern leider die Lauffähigkeit des Spiels. In der </w:t>
      </w:r>
      <w:r w:rsidR="00B113AC">
        <w:t>zukünftig</w:t>
      </w:r>
      <w:r>
        <w:t xml:space="preserve"> folgenden Version 0.1.2 (</w:t>
      </w:r>
      <w:r w:rsidR="00B113AC">
        <w:t>Außerhalb</w:t>
      </w:r>
      <w:r>
        <w:t xml:space="preserve"> der Bewertung) werden diese Fehler noch behoben.</w:t>
      </w:r>
    </w:p>
    <w:p w14:paraId="5D0BD5B9" w14:textId="54F59B46" w:rsidR="00424C12" w:rsidRDefault="00424C12" w:rsidP="00B113AC">
      <w:pPr>
        <w:pStyle w:val="berschrift1"/>
      </w:pPr>
      <w:bookmarkStart w:id="17" w:name="_Toc34448381"/>
      <w:r>
        <w:t>6.</w:t>
      </w:r>
      <w:r w:rsidR="00B113AC">
        <w:t>0.0.0</w:t>
      </w:r>
      <w:r>
        <w:t xml:space="preserve"> Ergebnis</w:t>
      </w:r>
      <w:bookmarkEnd w:id="17"/>
    </w:p>
    <w:p w14:paraId="5D2FFF53" w14:textId="71DEDB0D" w:rsidR="00B113AC" w:rsidRDefault="00424C12" w:rsidP="00424C12">
      <w:r>
        <w:t xml:space="preserve">Als Ergebnis der Ausarbeitung ist eine solide Basis, für die einfache </w:t>
      </w:r>
      <w:r w:rsidR="00B113AC">
        <w:t>Entwicklung</w:t>
      </w:r>
      <w:r>
        <w:t xml:space="preserve"> und Erweiterung des Spiels mit weiteren Levels, Spielfiguren und Spiel</w:t>
      </w:r>
      <w:r w:rsidR="00B113AC">
        <w:t>-M</w:t>
      </w:r>
      <w:r>
        <w:t>echaniken, entstanden.</w:t>
      </w:r>
    </w:p>
    <w:p w14:paraId="0D866861" w14:textId="77777777" w:rsidR="00B113AC" w:rsidRDefault="00B113AC">
      <w:r>
        <w:br w:type="page"/>
      </w:r>
    </w:p>
    <w:p w14:paraId="1562F683" w14:textId="05761073" w:rsidR="00424C12" w:rsidRDefault="00B113AC" w:rsidP="00B113AC">
      <w:pPr>
        <w:pStyle w:val="berschrift1"/>
      </w:pPr>
      <w:bookmarkStart w:id="18" w:name="_Toc34448382"/>
      <w:r>
        <w:t xml:space="preserve">7.0.0.0 </w:t>
      </w:r>
      <w:r w:rsidR="00424C12">
        <w:t>Glossar:</w:t>
      </w:r>
      <w:bookmarkEnd w:id="18"/>
    </w:p>
    <w:p w14:paraId="1097AD86" w14:textId="5B442C29" w:rsidR="00424C12" w:rsidRDefault="00424C12" w:rsidP="00B113AC">
      <w:pPr>
        <w:pStyle w:val="Listenabsatz"/>
        <w:numPr>
          <w:ilvl w:val="0"/>
          <w:numId w:val="5"/>
        </w:numPr>
      </w:pPr>
      <w:r>
        <w:t>Grid</w:t>
      </w:r>
      <w:r w:rsidR="0001042A">
        <w:br/>
      </w:r>
      <w:r>
        <w:t>Ist ein Kache</w:t>
      </w:r>
      <w:r w:rsidR="00A80DA2">
        <w:t>l</w:t>
      </w:r>
      <w:r>
        <w:t xml:space="preserve">förmiger Aufbau der Spieloberfläche. Jede Kachel enthält einen ganzzahligen Wert der einer </w:t>
      </w:r>
      <w:proofErr w:type="spellStart"/>
      <w:r>
        <w:t>TileGroupID</w:t>
      </w:r>
      <w:proofErr w:type="spellEnd"/>
      <w:r w:rsidR="00A80DA2">
        <w:t>*</w:t>
      </w:r>
      <w:r>
        <w:t xml:space="preserve"> </w:t>
      </w:r>
      <w:r w:rsidR="00A80DA2">
        <w:t>entspricht</w:t>
      </w:r>
      <w:r>
        <w:t>.</w:t>
      </w:r>
    </w:p>
    <w:p w14:paraId="25E8AE6B" w14:textId="5EB01AE2" w:rsidR="00424C12" w:rsidRDefault="00424C12" w:rsidP="00B113AC">
      <w:pPr>
        <w:pStyle w:val="Listenabsatz"/>
        <w:numPr>
          <w:ilvl w:val="0"/>
          <w:numId w:val="5"/>
        </w:numPr>
      </w:pPr>
      <w:proofErr w:type="spellStart"/>
      <w:r>
        <w:t>TileGroupID</w:t>
      </w:r>
      <w:proofErr w:type="spellEnd"/>
      <w:r w:rsidR="0001042A">
        <w:br/>
      </w:r>
      <w:r>
        <w:t xml:space="preserve">Einen </w:t>
      </w:r>
      <w:r w:rsidR="00A80DA2">
        <w:t>Zusammensetzung</w:t>
      </w:r>
      <w:r>
        <w:t xml:space="preserve"> von </w:t>
      </w:r>
      <w:proofErr w:type="spellStart"/>
      <w:r w:rsidR="00A80DA2">
        <w:t>TileIDs</w:t>
      </w:r>
      <w:proofErr w:type="spellEnd"/>
      <w:r>
        <w:t xml:space="preserve"> die </w:t>
      </w:r>
      <w:r w:rsidR="00A80DA2">
        <w:t>dasselbe</w:t>
      </w:r>
      <w:r>
        <w:t xml:space="preserve"> Verhalten und </w:t>
      </w:r>
      <w:proofErr w:type="gramStart"/>
      <w:r>
        <w:t>ein ä</w:t>
      </w:r>
      <w:r w:rsidR="00A80DA2">
        <w:t>h</w:t>
      </w:r>
      <w:r>
        <w:t>nliche Textur</w:t>
      </w:r>
      <w:proofErr w:type="gramEnd"/>
      <w:r>
        <w:t xml:space="preserve"> haben z.B.: haben alle Fels-Teile </w:t>
      </w:r>
      <w:proofErr w:type="spellStart"/>
      <w:r>
        <w:t>TileGroupID</w:t>
      </w:r>
      <w:proofErr w:type="spellEnd"/>
      <w:r>
        <w:t xml:space="preserve"> = 1</w:t>
      </w:r>
    </w:p>
    <w:p w14:paraId="6A78164F" w14:textId="6A5B141F" w:rsidR="00424C12" w:rsidRDefault="00424C12" w:rsidP="00B113AC">
      <w:pPr>
        <w:pStyle w:val="Listenabsatz"/>
        <w:numPr>
          <w:ilvl w:val="0"/>
          <w:numId w:val="5"/>
        </w:numPr>
      </w:pPr>
      <w:proofErr w:type="spellStart"/>
      <w:r>
        <w:t>TileID</w:t>
      </w:r>
      <w:proofErr w:type="spellEnd"/>
      <w:r w:rsidR="0001042A">
        <w:br/>
      </w:r>
      <w:r>
        <w:t xml:space="preserve">Ist ein Eindeutiger </w:t>
      </w:r>
      <w:r w:rsidR="00A80DA2">
        <w:t>Identifier</w:t>
      </w:r>
      <w:r>
        <w:t xml:space="preserve"> eines </w:t>
      </w:r>
      <w:r w:rsidR="00A80DA2">
        <w:t>Tiles</w:t>
      </w:r>
      <w:r>
        <w:t xml:space="preserve"> innerhalb einer Gruppe, die </w:t>
      </w:r>
      <w:r w:rsidR="00A80DA2">
        <w:t>Tiles</w:t>
      </w:r>
      <w:r>
        <w:t xml:space="preserve"> unterscheiden sich in </w:t>
      </w:r>
      <w:r w:rsidR="00A80DA2">
        <w:t>ihren</w:t>
      </w:r>
      <w:r>
        <w:t xml:space="preserve"> </w:t>
      </w:r>
      <w:r w:rsidR="00A80DA2">
        <w:t>Öffnungs-Kombinationen</w:t>
      </w:r>
    </w:p>
    <w:p w14:paraId="1BFCD3EE" w14:textId="26FCCCD7" w:rsidR="00424C12" w:rsidRDefault="00424C12" w:rsidP="00B113AC">
      <w:pPr>
        <w:pStyle w:val="Listenabsatz"/>
        <w:numPr>
          <w:ilvl w:val="0"/>
          <w:numId w:val="5"/>
        </w:numPr>
      </w:pPr>
      <w:proofErr w:type="spellStart"/>
      <w:r>
        <w:t>Tile</w:t>
      </w:r>
      <w:proofErr w:type="spellEnd"/>
      <w:r w:rsidR="0001042A">
        <w:br/>
      </w:r>
      <w:r>
        <w:t>Eine quadratische Textur mit unterschiedlichen offenen Enden aus denen das Level gebaut wird</w:t>
      </w:r>
    </w:p>
    <w:p w14:paraId="4D5B1545" w14:textId="3A468C29" w:rsidR="00424C12" w:rsidRDefault="00424C12" w:rsidP="00B113AC">
      <w:pPr>
        <w:pStyle w:val="Listenabsatz"/>
        <w:numPr>
          <w:ilvl w:val="0"/>
          <w:numId w:val="5"/>
        </w:numPr>
      </w:pPr>
      <w:r>
        <w:t>Spieler-Start-Position</w:t>
      </w:r>
      <w:r w:rsidR="0001042A">
        <w:br/>
      </w:r>
      <w:r>
        <w:t xml:space="preserve">Ein X und Y Koordinate für die Position an der, eine Spielfigur zu </w:t>
      </w:r>
      <w:r w:rsidR="00A80DA2">
        <w:t>Anfang</w:t>
      </w:r>
      <w:r>
        <w:t xml:space="preserve"> des Spiels gezeichnet wird</w:t>
      </w:r>
    </w:p>
    <w:p w14:paraId="3A4BE0AB" w14:textId="496F1B1D" w:rsidR="00424C12" w:rsidRDefault="0001042A" w:rsidP="00B113AC">
      <w:pPr>
        <w:pStyle w:val="Listenabsatz"/>
        <w:numPr>
          <w:ilvl w:val="0"/>
          <w:numId w:val="5"/>
        </w:numPr>
      </w:pPr>
      <w:proofErr w:type="spellStart"/>
      <w:r>
        <w:t>Sequenz</w:t>
      </w:r>
      <w:r w:rsidR="00424C12">
        <w:t>_Suf</w:t>
      </w:r>
      <w:r>
        <w:t>f</w:t>
      </w:r>
      <w:r w:rsidR="00424C12">
        <w:t>ix</w:t>
      </w:r>
      <w:proofErr w:type="spellEnd"/>
      <w:r>
        <w:br/>
      </w:r>
      <w:r w:rsidR="00424C12">
        <w:t xml:space="preserve">Ist in dem Namen jeden Teils enthalten und gestimmt dessen </w:t>
      </w:r>
      <w:r w:rsidR="00A80DA2">
        <w:t>Animation (</w:t>
      </w:r>
      <w:r w:rsidR="00424C12">
        <w:t>"_" =&gt; passive Animation "-" =&gt;aktive Animation "#" =&gt; Zerstörungsanimation)</w:t>
      </w:r>
    </w:p>
    <w:p w14:paraId="0BF6C97B" w14:textId="73141AF8" w:rsidR="00424C12" w:rsidRDefault="00424C12" w:rsidP="00B113AC">
      <w:pPr>
        <w:pStyle w:val="Listenabsatz"/>
        <w:numPr>
          <w:ilvl w:val="0"/>
          <w:numId w:val="5"/>
        </w:numPr>
      </w:pPr>
      <w:r>
        <w:t>Parameter Block</w:t>
      </w:r>
      <w:r w:rsidR="0001042A">
        <w:br/>
      </w:r>
      <w:r>
        <w:t xml:space="preserve">Ist ein Block der </w:t>
      </w:r>
      <w:r w:rsidR="0001042A">
        <w:t xml:space="preserve">von „{“ und </w:t>
      </w:r>
      <w:proofErr w:type="gramStart"/>
      <w:r w:rsidR="0001042A">
        <w:t>„</w:t>
      </w:r>
      <w:r>
        <w:t xml:space="preserve"> }</w:t>
      </w:r>
      <w:proofErr w:type="gramEnd"/>
      <w:r>
        <w:t xml:space="preserve">" umgeben ist und die Parameter einer </w:t>
      </w:r>
      <w:proofErr w:type="spellStart"/>
      <w:r>
        <w:t>Til</w:t>
      </w:r>
      <w:r w:rsidR="0001042A">
        <w:t>e</w:t>
      </w:r>
      <w:r>
        <w:t>ID</w:t>
      </w:r>
      <w:proofErr w:type="spellEnd"/>
      <w:r>
        <w:t xml:space="preserve"> beschreiben. Beinhaltet</w:t>
      </w:r>
      <w:r w:rsidR="0001042A">
        <w:t xml:space="preserve"> </w:t>
      </w:r>
      <w:r>
        <w:t xml:space="preserve">auch die </w:t>
      </w:r>
      <w:proofErr w:type="spellStart"/>
      <w:r>
        <w:t>Gr</w:t>
      </w:r>
      <w:r w:rsidR="0001042A">
        <w:t>oup</w:t>
      </w:r>
      <w:r>
        <w:t>ID</w:t>
      </w:r>
      <w:proofErr w:type="spellEnd"/>
      <w:r>
        <w:t xml:space="preserve"> zu der </w:t>
      </w:r>
      <w:r w:rsidR="0001042A">
        <w:t>die</w:t>
      </w:r>
      <w:r>
        <w:t xml:space="preserve"> </w:t>
      </w:r>
      <w:proofErr w:type="spellStart"/>
      <w:r>
        <w:t>Tile</w:t>
      </w:r>
      <w:r w:rsidR="0001042A">
        <w:t>ID</w:t>
      </w:r>
      <w:proofErr w:type="spellEnd"/>
      <w:r w:rsidR="0001042A">
        <w:t xml:space="preserve"> gehört</w:t>
      </w:r>
    </w:p>
    <w:p w14:paraId="159C207E" w14:textId="6DB2CC10" w:rsidR="00424C12" w:rsidRDefault="00424C12" w:rsidP="00B113AC">
      <w:pPr>
        <w:pStyle w:val="Listenabsatz"/>
        <w:numPr>
          <w:ilvl w:val="0"/>
          <w:numId w:val="5"/>
        </w:numPr>
      </w:pPr>
      <w:r>
        <w:t>freie Nachbarn</w:t>
      </w:r>
      <w:r w:rsidR="0001042A">
        <w:br/>
      </w:r>
      <w:r>
        <w:t>Nachba</w:t>
      </w:r>
      <w:r w:rsidR="0001042A">
        <w:t>r</w:t>
      </w:r>
      <w:r>
        <w:t>fel</w:t>
      </w:r>
      <w:r w:rsidR="0001042A">
        <w:t>d</w:t>
      </w:r>
      <w:r>
        <w:t xml:space="preserve">er mit </w:t>
      </w:r>
      <w:proofErr w:type="spellStart"/>
      <w:r>
        <w:t>GroupID</w:t>
      </w:r>
      <w:proofErr w:type="spellEnd"/>
      <w:r>
        <w:t xml:space="preserve"> </w:t>
      </w:r>
      <w:r w:rsidR="0001042A">
        <w:t>= 0</w:t>
      </w:r>
      <w:r w:rsidR="0001042A">
        <w:br/>
      </w:r>
      <w:r>
        <w:t xml:space="preserve">Nachbarn wo keine Tiles </w:t>
      </w:r>
      <w:r w:rsidR="0001042A">
        <w:t>Existieren</w:t>
      </w:r>
    </w:p>
    <w:p w14:paraId="7F4B71FA" w14:textId="30D2757C" w:rsidR="0001042A" w:rsidRDefault="0001042A" w:rsidP="0001042A">
      <w:pPr>
        <w:pStyle w:val="Listenabsatz"/>
      </w:pPr>
      <w:r>
        <w:t xml:space="preserve">=leeres </w:t>
      </w:r>
      <w:proofErr w:type="spellStart"/>
      <w:r>
        <w:t>Tile</w:t>
      </w:r>
      <w:proofErr w:type="spellEnd"/>
      <w:r>
        <w:t>*</w:t>
      </w:r>
    </w:p>
    <w:p w14:paraId="21974D14" w14:textId="6A8D89C4" w:rsidR="00424C12" w:rsidRDefault="0001042A" w:rsidP="00B113AC">
      <w:pPr>
        <w:pStyle w:val="Listenabsatz"/>
        <w:numPr>
          <w:ilvl w:val="0"/>
          <w:numId w:val="5"/>
        </w:numPr>
      </w:pPr>
      <w:r>
        <w:t>„</w:t>
      </w:r>
      <w:r w:rsidR="00424C12">
        <w:t>endlo</w:t>
      </w:r>
      <w:r w:rsidR="00A80DA2">
        <w:t>s</w:t>
      </w:r>
      <w:r>
        <w:t>-</w:t>
      </w:r>
      <w:proofErr w:type="spellStart"/>
      <w:r>
        <w:t>E</w:t>
      </w:r>
      <w:r w:rsidR="00424C12">
        <w:t>ffect</w:t>
      </w:r>
      <w:proofErr w:type="spellEnd"/>
      <w:proofErr w:type="gramStart"/>
      <w:r>
        <w:t>“</w:t>
      </w:r>
      <w:proofErr w:type="gramEnd"/>
      <w:r>
        <w:br/>
      </w:r>
      <w:r w:rsidR="00424C12">
        <w:t xml:space="preserve">wenn man aus dem Level auf einer Seite rausgeht kommt man auf der </w:t>
      </w:r>
      <w:r>
        <w:t>gegenüberliegenden</w:t>
      </w:r>
      <w:r w:rsidR="00424C12">
        <w:t xml:space="preserve"> Seite wieder raus</w:t>
      </w:r>
    </w:p>
    <w:p w14:paraId="4474C0CC" w14:textId="70C647EF" w:rsidR="00424C12" w:rsidRDefault="00424C12" w:rsidP="00B113AC">
      <w:pPr>
        <w:pStyle w:val="Listenabsatz"/>
        <w:numPr>
          <w:ilvl w:val="0"/>
          <w:numId w:val="5"/>
        </w:numPr>
      </w:pPr>
      <w:proofErr w:type="spellStart"/>
      <w:r>
        <w:t>Sp</w:t>
      </w:r>
      <w:r w:rsidR="0001042A">
        <w:t>r</w:t>
      </w:r>
      <w:r>
        <w:t>itegruppen</w:t>
      </w:r>
      <w:proofErr w:type="spellEnd"/>
      <w:r w:rsidR="0001042A">
        <w:br/>
      </w:r>
      <w:r>
        <w:t xml:space="preserve">Von </w:t>
      </w:r>
      <w:proofErr w:type="spellStart"/>
      <w:r>
        <w:t>pygame</w:t>
      </w:r>
      <w:proofErr w:type="spellEnd"/>
      <w:r>
        <w:t xml:space="preserve"> verwendete </w:t>
      </w:r>
      <w:proofErr w:type="spellStart"/>
      <w:proofErr w:type="gramStart"/>
      <w:r>
        <w:t>pygame.sprite</w:t>
      </w:r>
      <w:proofErr w:type="gramEnd"/>
      <w:r>
        <w:t>.Group</w:t>
      </w:r>
      <w:proofErr w:type="spellEnd"/>
      <w:r>
        <w:t xml:space="preserve"> zum </w:t>
      </w:r>
      <w:r w:rsidR="0001042A">
        <w:t>Gruppieren</w:t>
      </w:r>
      <w:r>
        <w:t xml:space="preserve"> von </w:t>
      </w:r>
      <w:proofErr w:type="spellStart"/>
      <w:r>
        <w:t>pygame.sprite.Sprite</w:t>
      </w:r>
      <w:proofErr w:type="spellEnd"/>
      <w:r>
        <w:t xml:space="preserve"> Objekten (sieh</w:t>
      </w:r>
      <w:r w:rsidR="0001042A">
        <w:t>e</w:t>
      </w:r>
      <w:r>
        <w:t xml:space="preserve">: </w:t>
      </w:r>
      <w:proofErr w:type="spellStart"/>
      <w:r>
        <w:t>pygame</w:t>
      </w:r>
      <w:proofErr w:type="spellEnd"/>
      <w:r>
        <w:t xml:space="preserve"> Doku)</w:t>
      </w:r>
    </w:p>
    <w:p w14:paraId="4104D4B6" w14:textId="51E52994" w:rsidR="0001042A" w:rsidRDefault="00424C12" w:rsidP="0001042A">
      <w:pPr>
        <w:pStyle w:val="Listenabsatz"/>
        <w:numPr>
          <w:ilvl w:val="0"/>
          <w:numId w:val="5"/>
        </w:numPr>
      </w:pPr>
      <w:r>
        <w:t>leere Tiles</w:t>
      </w:r>
      <w:r w:rsidR="0001042A">
        <w:br/>
      </w:r>
      <w:r>
        <w:t>Tiles ohne Textur</w:t>
      </w:r>
    </w:p>
    <w:p w14:paraId="5F78FAEA" w14:textId="21B3117E" w:rsidR="0001042A" w:rsidRDefault="0001042A" w:rsidP="0001042A">
      <w:pPr>
        <w:pStyle w:val="Listenabsatz"/>
      </w:pPr>
      <w:r>
        <w:t>= freier Nachbar*</w:t>
      </w:r>
    </w:p>
    <w:p w14:paraId="3AFC720A" w14:textId="1046093F" w:rsidR="00424C12" w:rsidRDefault="00424C12" w:rsidP="0001042A">
      <w:pPr>
        <w:pStyle w:val="Listenabsatz"/>
        <w:numPr>
          <w:ilvl w:val="0"/>
          <w:numId w:val="5"/>
        </w:numPr>
      </w:pPr>
      <w:proofErr w:type="spellStart"/>
      <w:r>
        <w:t>Animations</w:t>
      </w:r>
      <w:proofErr w:type="spellEnd"/>
      <w:r>
        <w:t xml:space="preserve"> </w:t>
      </w:r>
      <w:proofErr w:type="spellStart"/>
      <w:r>
        <w:t>Sequencen</w:t>
      </w:r>
      <w:proofErr w:type="spellEnd"/>
      <w:r w:rsidR="0001042A">
        <w:br/>
      </w:r>
      <w:r>
        <w:t>eine Reihe an geladenen Bildobjekten in einer Liste</w:t>
      </w:r>
      <w:r w:rsidR="0001042A">
        <w:br w:type="page"/>
      </w:r>
    </w:p>
    <w:p w14:paraId="7AC6D361" w14:textId="43A20054" w:rsidR="007739BA" w:rsidRDefault="00B113AC" w:rsidP="00B113AC">
      <w:pPr>
        <w:pStyle w:val="berschrift1"/>
      </w:pPr>
      <w:bookmarkStart w:id="19" w:name="_Toc34448383"/>
      <w:r>
        <w:t>8.0.0.0 Quellen</w:t>
      </w:r>
      <w:bookmarkEnd w:id="19"/>
    </w:p>
    <w:p w14:paraId="38FBAE77" w14:textId="13AA2C6C" w:rsidR="00B113AC" w:rsidRDefault="00B113AC" w:rsidP="00B113AC">
      <w:pPr>
        <w:pStyle w:val="Listenabsatz"/>
        <w:numPr>
          <w:ilvl w:val="0"/>
          <w:numId w:val="6"/>
        </w:numPr>
      </w:pPr>
      <w:hyperlink r:id="rId17" w:history="1">
        <w:r w:rsidRPr="00B113AC">
          <w:rPr>
            <w:rStyle w:val="Hyperlink"/>
          </w:rPr>
          <w:t>https://www.instructables.com/id/Interface-Python-and-Arduino-with-pySerial/</w:t>
        </w:r>
      </w:hyperlink>
      <w:r>
        <w:br/>
        <w:t>serielle Kommunikation mit Arduino</w:t>
      </w:r>
    </w:p>
    <w:p w14:paraId="2A60DEED" w14:textId="10E0EC51" w:rsidR="00B113AC" w:rsidRDefault="00B113AC" w:rsidP="00B113AC">
      <w:pPr>
        <w:pStyle w:val="Listenabsatz"/>
        <w:numPr>
          <w:ilvl w:val="0"/>
          <w:numId w:val="6"/>
        </w:numPr>
      </w:pPr>
      <w:hyperlink r:id="rId18" w:history="1">
        <w:r w:rsidRPr="00952A90">
          <w:rPr>
            <w:rStyle w:val="Hyperlink"/>
          </w:rPr>
          <w:t>https://www.pygame.org/docs/genindex.html</w:t>
        </w:r>
      </w:hyperlink>
      <w:r>
        <w:br/>
        <w:t>Befehls-Referenz von Pygame</w:t>
      </w:r>
    </w:p>
    <w:p w14:paraId="6154FFD0" w14:textId="59B1F7FA" w:rsidR="00B113AC" w:rsidRDefault="00B113AC" w:rsidP="00B113AC">
      <w:pPr>
        <w:pStyle w:val="Listenabsatz"/>
        <w:numPr>
          <w:ilvl w:val="0"/>
          <w:numId w:val="6"/>
        </w:numPr>
      </w:pPr>
      <w:hyperlink r:id="rId19" w:history="1">
        <w:r w:rsidRPr="00B113AC">
          <w:rPr>
            <w:rStyle w:val="Hyperlink"/>
          </w:rPr>
          <w:t>https://craftpix.net/</w:t>
        </w:r>
      </w:hyperlink>
      <w:r>
        <w:br/>
        <w:t>kostenfreie Texturen</w:t>
      </w:r>
    </w:p>
    <w:p w14:paraId="14E6C6FA" w14:textId="76892624" w:rsidR="00B113AC" w:rsidRPr="00B113AC" w:rsidRDefault="00B113AC" w:rsidP="00B113AC">
      <w:pPr>
        <w:pStyle w:val="Listenabsatz"/>
        <w:numPr>
          <w:ilvl w:val="0"/>
          <w:numId w:val="6"/>
        </w:numPr>
        <w:rPr>
          <w:lang w:val="en-US"/>
        </w:rPr>
      </w:pPr>
      <w:hyperlink r:id="rId20" w:history="1">
        <w:r w:rsidRPr="00B113AC">
          <w:rPr>
            <w:rStyle w:val="Hyperlink"/>
            <w:lang w:val="en-US"/>
          </w:rPr>
          <w:t>https://loading.io/</w:t>
        </w:r>
      </w:hyperlink>
      <w:r w:rsidRPr="00B113AC">
        <w:rPr>
          <w:lang w:val="en-US"/>
        </w:rPr>
        <w:br/>
      </w:r>
      <w:proofErr w:type="spellStart"/>
      <w:r w:rsidRPr="00B113AC">
        <w:rPr>
          <w:lang w:val="en-US"/>
        </w:rPr>
        <w:t>kostenfreie</w:t>
      </w:r>
      <w:proofErr w:type="spellEnd"/>
      <w:r w:rsidRPr="00B113AC">
        <w:rPr>
          <w:lang w:val="en-US"/>
        </w:rPr>
        <w:t xml:space="preserve"> Lade</w:t>
      </w:r>
      <w:r>
        <w:rPr>
          <w:lang w:val="en-US"/>
        </w:rPr>
        <w:t>-</w:t>
      </w:r>
      <w:proofErr w:type="spellStart"/>
      <w:r w:rsidRPr="00B113AC">
        <w:rPr>
          <w:lang w:val="en-US"/>
        </w:rPr>
        <w:t>Animation</w:t>
      </w:r>
      <w:r>
        <w:rPr>
          <w:lang w:val="en-US"/>
        </w:rPr>
        <w:t>en</w:t>
      </w:r>
      <w:proofErr w:type="spellEnd"/>
    </w:p>
    <w:p w14:paraId="746C1452" w14:textId="112BE869" w:rsidR="00B113AC" w:rsidRDefault="00B113AC" w:rsidP="00B113AC">
      <w:pPr>
        <w:pStyle w:val="Listenabsatz"/>
        <w:numPr>
          <w:ilvl w:val="0"/>
          <w:numId w:val="6"/>
        </w:numPr>
      </w:pPr>
      <w:hyperlink r:id="rId21" w:history="1">
        <w:r w:rsidRPr="00B113AC">
          <w:rPr>
            <w:rStyle w:val="Hyperlink"/>
          </w:rPr>
          <w:t>https://regex101.com/</w:t>
        </w:r>
      </w:hyperlink>
      <w:r>
        <w:br/>
        <w:t>Regex testen</w:t>
      </w:r>
    </w:p>
    <w:p w14:paraId="71549422" w14:textId="532C76EA" w:rsidR="0001042A" w:rsidRDefault="00B113AC" w:rsidP="00B113AC">
      <w:pPr>
        <w:pStyle w:val="Listenabsatz"/>
        <w:numPr>
          <w:ilvl w:val="0"/>
          <w:numId w:val="6"/>
        </w:numPr>
      </w:pPr>
      <w:hyperlink r:id="rId22" w:history="1">
        <w:r w:rsidRPr="00B113AC">
          <w:rPr>
            <w:rStyle w:val="Hyperlink"/>
          </w:rPr>
          <w:t>https://www.studieren-im-netz.org/im-studium/studieren/seminararbeit</w:t>
        </w:r>
      </w:hyperlink>
      <w:r>
        <w:t xml:space="preserve"> </w:t>
      </w:r>
      <w:r>
        <w:br/>
        <w:t>Ausarbeitung verfassen</w:t>
      </w:r>
    </w:p>
    <w:p w14:paraId="73C1216E" w14:textId="77777777" w:rsidR="00B113AC" w:rsidRDefault="00B113AC" w:rsidP="00B113AC">
      <w:pPr>
        <w:pStyle w:val="Listenabsatz"/>
        <w:numPr>
          <w:ilvl w:val="0"/>
          <w:numId w:val="6"/>
        </w:numPr>
      </w:pPr>
    </w:p>
    <w:p w14:paraId="54C3D06A" w14:textId="1D81FC48" w:rsidR="00B113AC" w:rsidRDefault="00B113AC" w:rsidP="00B113AC">
      <w:pPr>
        <w:pStyle w:val="berschrift2"/>
      </w:pPr>
      <w:bookmarkStart w:id="20" w:name="_Toc34448384"/>
      <w:r>
        <w:t>8.1.0</w:t>
      </w:r>
      <w:r w:rsidR="00774843">
        <w:t>.0</w:t>
      </w:r>
      <w:r>
        <w:t xml:space="preserve"> Programm-Beispiele:</w:t>
      </w:r>
      <w:bookmarkEnd w:id="20"/>
    </w:p>
    <w:p w14:paraId="771F5A48" w14:textId="44D8ECB6" w:rsidR="00B113AC" w:rsidRDefault="00B113AC" w:rsidP="00B113AC">
      <w:pPr>
        <w:pStyle w:val="Listenabsatz"/>
        <w:numPr>
          <w:ilvl w:val="0"/>
          <w:numId w:val="7"/>
        </w:numPr>
      </w:pPr>
      <w:hyperlink r:id="rId23" w:history="1">
        <w:r w:rsidRPr="00952A90">
          <w:rPr>
            <w:rStyle w:val="Hyperlink"/>
          </w:rPr>
          <w:t>http://programarcadegames.com/python_examples</w:t>
        </w:r>
      </w:hyperlink>
      <w:r>
        <w:br/>
        <w:t>Verzeichnis mit Demos</w:t>
      </w:r>
    </w:p>
    <w:p w14:paraId="1C3C870E" w14:textId="6602528A" w:rsidR="00B113AC" w:rsidRDefault="00B113AC" w:rsidP="00B113AC">
      <w:pPr>
        <w:pStyle w:val="Listenabsatz"/>
        <w:numPr>
          <w:ilvl w:val="0"/>
          <w:numId w:val="7"/>
        </w:numPr>
      </w:pPr>
      <w:hyperlink r:id="rId24" w:history="1">
        <w:r w:rsidRPr="00952A90">
          <w:rPr>
            <w:rStyle w:val="Hyperlink"/>
          </w:rPr>
          <w:t>http://programarcadegames.com/python_examples/show_file.php?file=platform_jumper.py</w:t>
        </w:r>
      </w:hyperlink>
      <w:r>
        <w:br/>
      </w:r>
      <w:proofErr w:type="spellStart"/>
      <w:r>
        <w:t>ProgrammBeispiel</w:t>
      </w:r>
      <w:proofErr w:type="spellEnd"/>
      <w:r>
        <w:t xml:space="preserve"> Kollision und Gravitation</w:t>
      </w:r>
    </w:p>
    <w:p w14:paraId="3EF48B67" w14:textId="78D7A723" w:rsidR="00B113AC" w:rsidRDefault="0001042A" w:rsidP="00B113AC">
      <w:pPr>
        <w:pStyle w:val="Listenabsatz"/>
        <w:numPr>
          <w:ilvl w:val="0"/>
          <w:numId w:val="7"/>
        </w:numPr>
        <w:rPr>
          <w:lang w:val="en-US"/>
        </w:rPr>
      </w:pPr>
      <w:hyperlink r:id="rId25" w:history="1">
        <w:r w:rsidR="00B113AC" w:rsidRPr="0001042A">
          <w:rPr>
            <w:rStyle w:val="Hyperlink"/>
            <w:lang w:val="en-US"/>
          </w:rPr>
          <w:t>https://techwithtim.net/tutorials/game-development-with-python/pygame-tutorial/pygame-animation/</w:t>
        </w:r>
      </w:hyperlink>
      <w:r w:rsidR="00B113AC" w:rsidRPr="0001042A">
        <w:rPr>
          <w:lang w:val="en-US"/>
        </w:rPr>
        <w:br/>
      </w:r>
      <w:proofErr w:type="spellStart"/>
      <w:r w:rsidR="00B113AC" w:rsidRPr="0001042A">
        <w:rPr>
          <w:lang w:val="en-US"/>
        </w:rPr>
        <w:t>ProgrammBeispiel</w:t>
      </w:r>
      <w:proofErr w:type="spellEnd"/>
      <w:r w:rsidR="00B113AC" w:rsidRPr="0001042A">
        <w:rPr>
          <w:lang w:val="en-US"/>
        </w:rPr>
        <w:t xml:space="preserve"> </w:t>
      </w:r>
      <w:proofErr w:type="spellStart"/>
      <w:r w:rsidR="00B113AC" w:rsidRPr="0001042A">
        <w:rPr>
          <w:lang w:val="en-US"/>
        </w:rPr>
        <w:t>Animationen</w:t>
      </w:r>
      <w:proofErr w:type="spellEnd"/>
    </w:p>
    <w:p w14:paraId="4694D6CB" w14:textId="4D8490DC" w:rsidR="00B113AC" w:rsidRDefault="0001042A" w:rsidP="00B113AC">
      <w:pPr>
        <w:pStyle w:val="Listenabsatz"/>
        <w:numPr>
          <w:ilvl w:val="0"/>
          <w:numId w:val="7"/>
        </w:numPr>
      </w:pPr>
      <w:r>
        <w:t>https://www.bensound.com/royalty-free-music/rock Zugrifsdatum:04.03.2020</w:t>
      </w:r>
      <w:r>
        <w:br/>
      </w:r>
      <w:r w:rsidR="00B113AC">
        <w:t>Music:</w:t>
      </w:r>
    </w:p>
    <w:sectPr w:rsidR="00B113AC" w:rsidSect="00424C12">
      <w:footerReference w:type="default" r:id="rId26"/>
      <w:pgSz w:w="11906" w:h="16838"/>
      <w:pgMar w:top="1417" w:right="1417" w:bottom="1134" w:left="141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796D380" w14:textId="77777777" w:rsidR="00E2524E" w:rsidRDefault="00E2524E" w:rsidP="0048597B">
      <w:pPr>
        <w:spacing w:after="0" w:line="240" w:lineRule="auto"/>
      </w:pPr>
      <w:r>
        <w:separator/>
      </w:r>
    </w:p>
  </w:endnote>
  <w:endnote w:type="continuationSeparator" w:id="0">
    <w:p w14:paraId="0F81D7EC" w14:textId="77777777" w:rsidR="00E2524E" w:rsidRDefault="00E2524E" w:rsidP="0048597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78369450"/>
      <w:docPartObj>
        <w:docPartGallery w:val="Page Numbers (Bottom of Page)"/>
        <w:docPartUnique/>
      </w:docPartObj>
    </w:sdtPr>
    <w:sdtContent>
      <w:p w14:paraId="1578434E" w14:textId="340DAA31" w:rsidR="00B113AC" w:rsidRDefault="00B113AC">
        <w:pPr>
          <w:pStyle w:val="Fuzeile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15E17383" w14:textId="29CC1617" w:rsidR="00B113AC" w:rsidRDefault="00B113AC">
    <w:pPr>
      <w:pStyle w:val="Fuzeil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A61E503" w14:textId="77777777" w:rsidR="00E2524E" w:rsidRDefault="00E2524E" w:rsidP="0048597B">
      <w:pPr>
        <w:spacing w:after="0" w:line="240" w:lineRule="auto"/>
      </w:pPr>
      <w:r>
        <w:separator/>
      </w:r>
    </w:p>
  </w:footnote>
  <w:footnote w:type="continuationSeparator" w:id="0">
    <w:p w14:paraId="613D997E" w14:textId="77777777" w:rsidR="00E2524E" w:rsidRDefault="00E2524E" w:rsidP="0048597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763518E"/>
    <w:multiLevelType w:val="hybridMultilevel"/>
    <w:tmpl w:val="A2D67F3E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1673638"/>
    <w:multiLevelType w:val="hybridMultilevel"/>
    <w:tmpl w:val="E95C2D2E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9D2252D"/>
    <w:multiLevelType w:val="hybridMultilevel"/>
    <w:tmpl w:val="50C87904"/>
    <w:lvl w:ilvl="0" w:tplc="04070001">
      <w:start w:val="1"/>
      <w:numFmt w:val="bullet"/>
      <w:lvlText w:val=""/>
      <w:lvlJc w:val="left"/>
      <w:pPr>
        <w:ind w:left="768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88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208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928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48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68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88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808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528" w:hanging="360"/>
      </w:pPr>
      <w:rPr>
        <w:rFonts w:ascii="Wingdings" w:hAnsi="Wingdings" w:hint="default"/>
      </w:rPr>
    </w:lvl>
  </w:abstractNum>
  <w:abstractNum w:abstractNumId="3" w15:restartNumberingAfterBreak="0">
    <w:nsid w:val="5D1819C3"/>
    <w:multiLevelType w:val="hybridMultilevel"/>
    <w:tmpl w:val="3FAC084E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FEB1800"/>
    <w:multiLevelType w:val="hybridMultilevel"/>
    <w:tmpl w:val="995615F2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0EA3B71"/>
    <w:multiLevelType w:val="hybridMultilevel"/>
    <w:tmpl w:val="C98CB508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CCA5537"/>
    <w:multiLevelType w:val="hybridMultilevel"/>
    <w:tmpl w:val="BFB64C78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2"/>
  </w:num>
  <w:num w:numId="3">
    <w:abstractNumId w:val="5"/>
  </w:num>
  <w:num w:numId="4">
    <w:abstractNumId w:val="1"/>
  </w:num>
  <w:num w:numId="5">
    <w:abstractNumId w:val="0"/>
  </w:num>
  <w:num w:numId="6">
    <w:abstractNumId w:val="3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70"/>
  <w:proofState w:spelling="clean" w:grammar="clean"/>
  <w:defaultTabStop w:val="708"/>
  <w:hyphenationZone w:val="425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24C12"/>
    <w:rsid w:val="0001042A"/>
    <w:rsid w:val="002163ED"/>
    <w:rsid w:val="002B655C"/>
    <w:rsid w:val="00424C12"/>
    <w:rsid w:val="0048597B"/>
    <w:rsid w:val="005651E6"/>
    <w:rsid w:val="005D677D"/>
    <w:rsid w:val="007739BA"/>
    <w:rsid w:val="00774843"/>
    <w:rsid w:val="009E4573"/>
    <w:rsid w:val="00A44FA1"/>
    <w:rsid w:val="00A80DA2"/>
    <w:rsid w:val="00B113AC"/>
    <w:rsid w:val="00C152DC"/>
    <w:rsid w:val="00CC6887"/>
    <w:rsid w:val="00E2524E"/>
    <w:rsid w:val="00F31D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8C16081"/>
  <w15:chartTrackingRefBased/>
  <w15:docId w15:val="{83C3431D-DD5B-4B33-ABC8-CF686D1EEC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48597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48597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5D677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qFormat/>
    <w:rsid w:val="00A44FA1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bsatz-Standardschriftart">
    <w:name w:val="Default Paragraph Font"/>
    <w:uiPriority w:val="1"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einLeerraum">
    <w:name w:val="No Spacing"/>
    <w:link w:val="KeinLeerraumZchn"/>
    <w:uiPriority w:val="1"/>
    <w:qFormat/>
    <w:rsid w:val="00424C12"/>
    <w:pPr>
      <w:spacing w:after="0" w:line="240" w:lineRule="auto"/>
    </w:pPr>
    <w:rPr>
      <w:rFonts w:eastAsiaTheme="minorEastAsia"/>
      <w:lang w:eastAsia="de-DE"/>
    </w:rPr>
  </w:style>
  <w:style w:type="character" w:customStyle="1" w:styleId="KeinLeerraumZchn">
    <w:name w:val="Kein Leerraum Zchn"/>
    <w:basedOn w:val="Absatz-Standardschriftart"/>
    <w:link w:val="KeinLeerraum"/>
    <w:uiPriority w:val="1"/>
    <w:rsid w:val="00424C12"/>
    <w:rPr>
      <w:rFonts w:eastAsiaTheme="minorEastAsia"/>
      <w:lang w:eastAsia="de-DE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48597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48597B"/>
    <w:pPr>
      <w:outlineLvl w:val="9"/>
    </w:pPr>
    <w:rPr>
      <w:lang w:eastAsia="de-DE"/>
    </w:rPr>
  </w:style>
  <w:style w:type="paragraph" w:styleId="Kopfzeile">
    <w:name w:val="header"/>
    <w:basedOn w:val="Standard"/>
    <w:link w:val="KopfzeileZchn"/>
    <w:uiPriority w:val="99"/>
    <w:unhideWhenUsed/>
    <w:rsid w:val="0048597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48597B"/>
  </w:style>
  <w:style w:type="paragraph" w:styleId="Fuzeile">
    <w:name w:val="footer"/>
    <w:basedOn w:val="Standard"/>
    <w:link w:val="FuzeileZchn"/>
    <w:uiPriority w:val="99"/>
    <w:unhideWhenUsed/>
    <w:rsid w:val="0048597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48597B"/>
  </w:style>
  <w:style w:type="paragraph" w:styleId="Verzeichnis1">
    <w:name w:val="toc 1"/>
    <w:basedOn w:val="Standard"/>
    <w:next w:val="Standard"/>
    <w:autoRedefine/>
    <w:uiPriority w:val="39"/>
    <w:unhideWhenUsed/>
    <w:rsid w:val="0048597B"/>
    <w:pPr>
      <w:spacing w:after="100"/>
    </w:pPr>
  </w:style>
  <w:style w:type="character" w:styleId="Hyperlink">
    <w:name w:val="Hyperlink"/>
    <w:basedOn w:val="Absatz-Standardschriftart"/>
    <w:uiPriority w:val="99"/>
    <w:unhideWhenUsed/>
    <w:rsid w:val="0048597B"/>
    <w:rPr>
      <w:color w:val="0563C1" w:themeColor="hyperlink"/>
      <w:u w:val="single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48597B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table" w:styleId="Tabellenraster">
    <w:name w:val="Table Grid"/>
    <w:basedOn w:val="NormaleTabelle"/>
    <w:uiPriority w:val="39"/>
    <w:rsid w:val="0048597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eschriftung">
    <w:name w:val="caption"/>
    <w:basedOn w:val="Standard"/>
    <w:next w:val="Standard"/>
    <w:uiPriority w:val="35"/>
    <w:unhideWhenUsed/>
    <w:qFormat/>
    <w:rsid w:val="005651E6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bbildungsverzeichnis">
    <w:name w:val="table of figures"/>
    <w:basedOn w:val="Standard"/>
    <w:next w:val="Standard"/>
    <w:uiPriority w:val="99"/>
    <w:unhideWhenUsed/>
    <w:rsid w:val="005651E6"/>
    <w:pPr>
      <w:spacing w:after="0"/>
    </w:pPr>
  </w:style>
  <w:style w:type="paragraph" w:styleId="Verzeichnis2">
    <w:name w:val="toc 2"/>
    <w:basedOn w:val="Standard"/>
    <w:next w:val="Standard"/>
    <w:autoRedefine/>
    <w:uiPriority w:val="39"/>
    <w:unhideWhenUsed/>
    <w:rsid w:val="005651E6"/>
    <w:pPr>
      <w:spacing w:after="100"/>
      <w:ind w:left="220"/>
    </w:pPr>
  </w:style>
  <w:style w:type="character" w:customStyle="1" w:styleId="berschrift3Zchn">
    <w:name w:val="Überschrift 3 Zchn"/>
    <w:basedOn w:val="Absatz-Standardschriftart"/>
    <w:link w:val="berschrift3"/>
    <w:uiPriority w:val="9"/>
    <w:rsid w:val="005D677D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Listenabsatz">
    <w:name w:val="List Paragraph"/>
    <w:basedOn w:val="Standard"/>
    <w:uiPriority w:val="34"/>
    <w:qFormat/>
    <w:rsid w:val="00A44FA1"/>
    <w:pPr>
      <w:ind w:left="720"/>
      <w:contextualSpacing/>
    </w:pPr>
  </w:style>
  <w:style w:type="character" w:customStyle="1" w:styleId="berschrift4Zchn">
    <w:name w:val="Überschrift 4 Zchn"/>
    <w:basedOn w:val="Absatz-Standardschriftart"/>
    <w:link w:val="berschrift4"/>
    <w:uiPriority w:val="9"/>
    <w:rsid w:val="00A44FA1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styleId="NichtaufgelsteErwhnung">
    <w:name w:val="Unresolved Mention"/>
    <w:basedOn w:val="Absatz-Standardschriftart"/>
    <w:uiPriority w:val="99"/>
    <w:semiHidden/>
    <w:unhideWhenUsed/>
    <w:rsid w:val="00B113AC"/>
    <w:rPr>
      <w:color w:val="605E5C"/>
      <w:shd w:val="clear" w:color="auto" w:fill="E1DFDD"/>
    </w:rPr>
  </w:style>
  <w:style w:type="paragraph" w:styleId="Verzeichnis3">
    <w:name w:val="toc 3"/>
    <w:basedOn w:val="Standard"/>
    <w:next w:val="Standard"/>
    <w:autoRedefine/>
    <w:uiPriority w:val="39"/>
    <w:unhideWhenUsed/>
    <w:rsid w:val="00774843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hyperlink" Target="https://www.pygame.org/docs/genindex.html" TargetMode="External"/><Relationship Id="rId26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hyperlink" Target="https://regex101.com/" TargetMode="Externa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17" Type="http://schemas.openxmlformats.org/officeDocument/2006/relationships/hyperlink" Target="https://www.instructables.com/id/Interface-Python-and-Arduino-with-pySerial/" TargetMode="External"/><Relationship Id="rId25" Type="http://schemas.openxmlformats.org/officeDocument/2006/relationships/hyperlink" Target="https://techwithtim.net/tutorials/game-development-with-python/pygame-tutorial/pygame-animation/" TargetMode="Externa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2.vsdx"/><Relationship Id="rId20" Type="http://schemas.openxmlformats.org/officeDocument/2006/relationships/hyperlink" Target="https://loading.io/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hyperlink" Target="http://programarcadegames.com/python_examples/show_file.php?file=platform_jumper.py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hyperlink" Target="http://programarcadegames.com/python_examples" TargetMode="External"/><Relationship Id="rId28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hyperlink" Target="https://craftpix.net/" TargetMode="Externa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package" Target="embeddings/Microsoft_Visio_Drawing1.vsdx"/><Relationship Id="rId22" Type="http://schemas.openxmlformats.org/officeDocument/2006/relationships/hyperlink" Target="https://www.studieren-im-netz.org/im-studium/studieren/seminararbeit%20" TargetMode="Externa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Ein Geschicklichkeitsspiel… 
…in dem 2 Spieler…
…in einem vertikalen Labyrinth…
 …gegeneinander kämpfen</Abstract>
  <CompanyAddress/>
  <CompanyPhone/>
  <CompanyFax/>
  <CompanyEmail>lieflaender.nils@fh-swf.de  Schaefer.alexander2@fh-swf.de</CompanyEmail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003B82B-A619-41DE-AB03-B8C8807500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2577</Words>
  <Characters>16237</Characters>
  <Application>Microsoft Office Word</Application>
  <DocSecurity>0</DocSecurity>
  <Lines>135</Lines>
  <Paragraphs>37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Überschriften</vt:lpstr>
      </vt:variant>
      <vt:variant>
        <vt:i4>19</vt:i4>
      </vt:variant>
    </vt:vector>
  </HeadingPairs>
  <TitlesOfParts>
    <vt:vector size="20" baseType="lpstr">
      <vt:lpstr>Ausarbeitung Skriptsprachen</vt:lpstr>
      <vt:lpstr>1.0.0.0 Vorwort</vt:lpstr>
      <vt:lpstr>    1.1.0.0 Vorstellung des Teams</vt:lpstr>
      <vt:lpstr>2.0.0.0 Problem-Beschreibung/Idee:</vt:lpstr>
      <vt:lpstr/>
      <vt:lpstr/>
      <vt:lpstr/>
      <vt:lpstr>3.0.0.0 Aufbau</vt:lpstr>
      <vt:lpstr>    3.1.0.0 Klasse Player (von Alexander Schäfer geplant und implementiert): </vt:lpstr>
      <vt:lpstr>    3.2.0.0 Klasse Level (von Nils Liefländer geplant und implementiert)</vt:lpstr>
      <vt:lpstr>        3.2.1.0 Parsing-Bereich:</vt:lpstr>
      <vt:lpstr>        3.2.2.0 Build-Bereich:</vt:lpstr>
      <vt:lpstr>    3.3.0.0 Klasse Tile (von Nils Liefländer geplant und implementiert)</vt:lpstr>
      <vt:lpstr>    3.4.0.0 Klasse BattleCastle (von Nils Liefländer und Alexander Schäfer geplant u</vt:lpstr>
      <vt:lpstr>4.0.0.0 Durchführung</vt:lpstr>
      <vt:lpstr>5.0.0.0 Probleme, ToDo für die Zukunft</vt:lpstr>
      <vt:lpstr>6.0.0.0 Ergebnis</vt:lpstr>
      <vt:lpstr>7.0.0.0 Glossar:</vt:lpstr>
      <vt:lpstr>8.0.0.0 Quellen</vt:lpstr>
      <vt:lpstr>    8.1.0.0 Programm-Beispiele:</vt:lpstr>
    </vt:vector>
  </TitlesOfParts>
  <Company/>
  <LinksUpToDate>false</LinksUpToDate>
  <CharactersWithSpaces>187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usarbeitung Skriptsprachen</dc:title>
  <dc:subject>Entwicklung des Spiels „BattleCastle“</dc:subject>
  <dc:creator>Nils Liefländer, Alexander Schäfer</dc:creator>
  <cp:keywords/>
  <dc:description/>
  <cp:lastModifiedBy>Nils Liefländer</cp:lastModifiedBy>
  <cp:revision>5</cp:revision>
  <cp:lastPrinted>2020-03-07T03:39:00Z</cp:lastPrinted>
  <dcterms:created xsi:type="dcterms:W3CDTF">2020-03-07T01:00:00Z</dcterms:created>
  <dcterms:modified xsi:type="dcterms:W3CDTF">2020-03-07T03:54:00Z</dcterms:modified>
</cp:coreProperties>
</file>